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:rsidRPr="005B247C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:rsidRPr="005B247C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Pr="005B247C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5B247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47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5B247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5B247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Pr="005B247C" w:rsidRDefault="00320150" w:rsidP="00311D20">
            <w:pPr>
              <w:jc w:val="center"/>
            </w:pPr>
            <w:r w:rsidRPr="005B247C">
              <w:rPr>
                <w:rFonts w:ascii="宋体" w:hAnsi="宋体"/>
                <w:sz w:val="44"/>
              </w:rPr>
              <w:fldChar w:fldCharType="begin"/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 w:hint="eastAsia"/>
                <w:sz w:val="44"/>
              </w:rPr>
              <w:instrText>SUBJECT   \* MERGEFORMAT</w:instrText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/>
                <w:sz w:val="44"/>
              </w:rPr>
              <w:fldChar w:fldCharType="separate"/>
            </w:r>
            <w:r w:rsidRPr="005B247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5B247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:rsidRPr="005B247C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Pr="005B247C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B247C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5B247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5B247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060BA686" w:rsidR="00320150" w:rsidRPr="005B247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5B247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5B247C">
              <w:rPr>
                <w:rFonts w:ascii="宋体" w:hAnsi="宋体"/>
                <w:sz w:val="32"/>
                <w:szCs w:val="32"/>
              </w:rPr>
              <w:t xml:space="preserve">: </w:t>
            </w:r>
            <w:r w:rsidR="00B81621">
              <w:rPr>
                <w:rFonts w:ascii="宋体" w:hAnsi="宋体"/>
                <w:sz w:val="32"/>
                <w:szCs w:val="32"/>
              </w:rPr>
              <w:t>4</w:t>
            </w:r>
            <w:r w:rsidRPr="005B247C">
              <w:rPr>
                <w:rFonts w:ascii="宋体" w:hAnsi="宋体"/>
                <w:sz w:val="32"/>
                <w:szCs w:val="32"/>
              </w:rPr>
              <w:t>.</w:t>
            </w:r>
            <w:r w:rsidR="00B81621">
              <w:rPr>
                <w:rFonts w:ascii="宋体" w:hAnsi="宋体"/>
                <w:sz w:val="32"/>
                <w:szCs w:val="32"/>
              </w:rPr>
              <w:t>0</w:t>
            </w:r>
          </w:p>
          <w:p w14:paraId="3F1554D1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5B247C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撰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完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 w:rsidRPr="005B247C">
              <w:rPr>
                <w:rFonts w:ascii="宋体" w:hAnsi="宋体" w:hint="eastAsia"/>
                <w:sz w:val="28"/>
                <w:szCs w:val="28"/>
              </w:rPr>
              <w:t>黄一桂</w:t>
            </w:r>
          </w:p>
          <w:p w14:paraId="6244A4F4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评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:rsidRPr="005B247C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Pr="005B247C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Pr="005B247C" w:rsidRDefault="00320150" w:rsidP="00311D20">
            <w:pPr>
              <w:pStyle w:val="p0"/>
              <w:jc w:val="right"/>
            </w:pPr>
            <w:r w:rsidRPr="005B247C"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 w:rsidRPr="005B247C">
              <w:fldChar w:fldCharType="begin"/>
            </w:r>
            <w:r w:rsidRPr="005B247C">
              <w:instrText xml:space="preserve"> INCLUDEPICTURE "C:\\DOCUME~1\\ADMINI~1\\LOCALS~1\\Temp\\ksohtml\\wps_clip_image-6421.png" \* MERGEFORMATINET </w:instrText>
            </w:r>
            <w:r w:rsidRPr="005B247C">
              <w:fldChar w:fldCharType="separate"/>
            </w:r>
            <w:r w:rsidR="00311D20" w:rsidRPr="005B247C">
              <w:fldChar w:fldCharType="begin"/>
            </w:r>
            <w:r w:rsidR="00311D20" w:rsidRPr="005B247C">
              <w:instrText xml:space="preserve"> INCLUDEPICTURE  "C:\\DOCUME~1\\ADMINI~1\\LOCALS~1\\Temp\\ksohtml\\wps_clip_image-6421.png" \* MERGEFORMATINET </w:instrText>
            </w:r>
            <w:r w:rsidR="00311D20" w:rsidRPr="005B247C">
              <w:fldChar w:fldCharType="separate"/>
            </w:r>
            <w:r w:rsidR="0011578B" w:rsidRPr="005B247C">
              <w:fldChar w:fldCharType="begin"/>
            </w:r>
            <w:r w:rsidR="0011578B" w:rsidRPr="005B247C">
              <w:instrText xml:space="preserve"> INCLUDEPICTURE  "C:\\DOCUME~1\\ADMINI~1\\LOCALS~1\\Temp\\ksohtml\\wps_clip_image-6421.png" \* MERGEFORMATINET </w:instrText>
            </w:r>
            <w:r w:rsidR="0011578B" w:rsidRPr="005B247C">
              <w:fldChar w:fldCharType="separate"/>
            </w:r>
            <w:r w:rsidR="00604B06" w:rsidRPr="005B247C">
              <w:fldChar w:fldCharType="begin"/>
            </w:r>
            <w:r w:rsidR="00604B06" w:rsidRPr="005B247C">
              <w:instrText xml:space="preserve"> INCLUDEPICTURE  "C:\\DOCUME~1\\ADMINI~1\\LOCALS~1\\Temp\\ksohtml\\wps_clip_image-6421.png" \* MERGEFORMATINET </w:instrText>
            </w:r>
            <w:r w:rsidR="00604B06" w:rsidRPr="005B247C">
              <w:fldChar w:fldCharType="separate"/>
            </w:r>
            <w:r w:rsidR="00CC3A7D" w:rsidRPr="005B247C">
              <w:fldChar w:fldCharType="begin"/>
            </w:r>
            <w:r w:rsidR="00CC3A7D" w:rsidRPr="005B247C">
              <w:instrText xml:space="preserve"> INCLUDEPICTURE  "C:\\DOCUME~1\\ADMINI~1\\LOCALS~1\\Temp\\ksohtml\\wps_clip_image-6421.png" \* MERGEFORMATINET </w:instrText>
            </w:r>
            <w:r w:rsidR="00CC3A7D" w:rsidRPr="005B247C">
              <w:fldChar w:fldCharType="separate"/>
            </w:r>
            <w:r w:rsidR="00A12058" w:rsidRPr="005B247C">
              <w:fldChar w:fldCharType="begin"/>
            </w:r>
            <w:r w:rsidR="00A12058" w:rsidRPr="005B247C">
              <w:instrText xml:space="preserve"> INCLUDEPICTURE  "C:\\DOCUME~1\\ADMINI~1\\LOCALS~1\\Temp\\ksohtml\\wps_clip_image-6421.png" \* MERGEFORMATINET </w:instrText>
            </w:r>
            <w:r w:rsidR="00A12058" w:rsidRPr="005B247C">
              <w:fldChar w:fldCharType="separate"/>
            </w:r>
            <w:r w:rsidR="001E3351" w:rsidRPr="005B247C">
              <w:fldChar w:fldCharType="begin"/>
            </w:r>
            <w:r w:rsidR="001E3351" w:rsidRPr="005B247C">
              <w:instrText xml:space="preserve"> INCLUDEPICTURE  "C:\\DOCUME~1\\ADMINI~1\\LOCALS~1\\Temp\\ksohtml\\wps_clip_image-6421.png" \* MERGEFORMATINET </w:instrText>
            </w:r>
            <w:r w:rsidR="001E3351" w:rsidRPr="005B247C">
              <w:fldChar w:fldCharType="separate"/>
            </w:r>
            <w:r w:rsidR="00CF2578" w:rsidRPr="005B247C">
              <w:fldChar w:fldCharType="begin"/>
            </w:r>
            <w:r w:rsidR="00CF2578" w:rsidRPr="005B247C">
              <w:instrText xml:space="preserve"> INCLUDEPICTURE  "C:\\DOCUME~1\\ADMINI~1\\LOCALS~1\\Temp\\ksohtml\\wps_clip_image-6421.png" \* MERGEFORMATINET </w:instrText>
            </w:r>
            <w:r w:rsidR="00CF2578" w:rsidRPr="005B247C">
              <w:fldChar w:fldCharType="separate"/>
            </w:r>
            <w:r w:rsidR="002904DE" w:rsidRPr="005B247C">
              <w:fldChar w:fldCharType="begin"/>
            </w:r>
            <w:r w:rsidR="002904DE" w:rsidRPr="005B247C">
              <w:instrText xml:space="preserve"> INCLUDEPICTURE  "C:\\DOCUME~1\\ADMINI~1\\LOCALS~1\\Temp\\ksohtml\\wps_clip_image-6421.png" \* MERGEFORMATINET </w:instrText>
            </w:r>
            <w:r w:rsidR="002904DE" w:rsidRPr="005B247C">
              <w:fldChar w:fldCharType="separate"/>
            </w:r>
            <w:r w:rsidR="00F731E1" w:rsidRPr="005B247C">
              <w:fldChar w:fldCharType="begin"/>
            </w:r>
            <w:r w:rsidR="00F731E1" w:rsidRPr="005B247C">
              <w:instrText xml:space="preserve"> INCLUDEPICTURE  "C:\\DOCUME~1\\ADMINI~1\\LOCALS~1\\Temp\\ksohtml\\wps_clip_image-6421.png" \* MERGEFORMATINET </w:instrText>
            </w:r>
            <w:r w:rsidR="00F731E1" w:rsidRPr="005B247C">
              <w:fldChar w:fldCharType="separate"/>
            </w:r>
            <w:r w:rsidR="005B247C" w:rsidRPr="005B247C">
              <w:fldChar w:fldCharType="begin"/>
            </w:r>
            <w:r w:rsidR="005B247C" w:rsidRPr="005B247C">
              <w:instrText xml:space="preserve"> INCLUDEPICTURE  "C:\\DOCUME~1\\ADMINI~1\\LOCALS~1\\Temp\\ksohtml\\wps_clip_image-6421.png" \* MERGEFORMATINET </w:instrText>
            </w:r>
            <w:r w:rsidR="005B247C" w:rsidRPr="005B247C">
              <w:fldChar w:fldCharType="separate"/>
            </w:r>
            <w:r w:rsidR="0057272C">
              <w:fldChar w:fldCharType="begin"/>
            </w:r>
            <w:r w:rsidR="0057272C">
              <w:instrText xml:space="preserve"> INCLUDEPICTURE  "F:\\Tencent\\DOCUME~1\\ADMINI~1\\LOCALS~1\\Temp\\ksohtml\\wps_clip_image-6421.png" \* MERGEFORMATINET </w:instrText>
            </w:r>
            <w:r w:rsidR="0057272C">
              <w:fldChar w:fldCharType="separate"/>
            </w:r>
            <w:r w:rsidR="00144805">
              <w:fldChar w:fldCharType="begin"/>
            </w:r>
            <w:r w:rsidR="00144805">
              <w:instrText xml:space="preserve"> INCLUDEPICTURE  "E:\\WeChat\\DOCUME~1\\ADMINI~1\\LOCALS~1\\Temp\\ksohtml\\wps_clip_image-6421.png" \* MERGEFORMATINET </w:instrText>
            </w:r>
            <w:r w:rsidR="00144805">
              <w:fldChar w:fldCharType="separate"/>
            </w:r>
            <w:r w:rsidR="00040955">
              <w:fldChar w:fldCharType="begin"/>
            </w:r>
            <w:r w:rsidR="00040955">
              <w:instrText xml:space="preserve"> INCLUDEPICTURE  "C:\\Users\\DOCUME~1\\ADMINI~1\\LOCALS~1\\Temp\\ksohtml\\wps_clip_image-6421.png" \* MERGEFORMATINET </w:instrText>
            </w:r>
            <w:r w:rsidR="00040955">
              <w:fldChar w:fldCharType="separate"/>
            </w:r>
            <w:r w:rsidR="002F58E6">
              <w:fldChar w:fldCharType="begin"/>
            </w:r>
            <w:r w:rsidR="002F58E6">
              <w:instrText xml:space="preserve"> INCLUDEPICTURE  "C:\\Users\\DOCUME~1\\ADMINI~1\\LOCALS~1\\Temp\\ksohtml\\wps_clip_image-6421.png" \* MERGEFORMATINET </w:instrText>
            </w:r>
            <w:r w:rsidR="002F58E6">
              <w:fldChar w:fldCharType="separate"/>
            </w:r>
            <w:r w:rsidR="00FE3EFA">
              <w:fldChar w:fldCharType="begin"/>
            </w:r>
            <w:r w:rsidR="00FE3EFA">
              <w:instrText xml:space="preserve"> INCLUDEPICTURE  "C:\\DOCUME~1\\ADMINI~1\\LOCALS~1\\Temp\\ksohtml\\wps_clip_image-6421.png" \* MERGEFORMATINET </w:instrText>
            </w:r>
            <w:r w:rsidR="00FE3EFA">
              <w:fldChar w:fldCharType="separate"/>
            </w:r>
            <w:r w:rsidR="006E0378">
              <w:fldChar w:fldCharType="begin"/>
            </w:r>
            <w:r w:rsidR="006E0378">
              <w:instrText xml:space="preserve"> </w:instrText>
            </w:r>
            <w:r w:rsidR="006E0378">
              <w:instrText>INCLUDEPICTURE  "D:\\Git\\eWeb\\eWeb\\DOCUME~</w:instrText>
            </w:r>
            <w:r w:rsidR="006E0378">
              <w:instrText>1\\ADMINI~1\\LOCALS~1\\Temp\\ksohtml\\wps_clip_image-6421.png" \* MERGEFORMATINET</w:instrText>
            </w:r>
            <w:r w:rsidR="006E0378">
              <w:instrText xml:space="preserve"> </w:instrText>
            </w:r>
            <w:r w:rsidR="006E0378">
              <w:fldChar w:fldCharType="separate"/>
            </w:r>
            <w:r w:rsidR="005553E5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6E0378">
              <w:fldChar w:fldCharType="end"/>
            </w:r>
            <w:r w:rsidR="00FE3EFA">
              <w:fldChar w:fldCharType="end"/>
            </w:r>
            <w:r w:rsidR="002F58E6">
              <w:fldChar w:fldCharType="end"/>
            </w:r>
            <w:r w:rsidR="00040955">
              <w:fldChar w:fldCharType="end"/>
            </w:r>
            <w:r w:rsidR="00144805">
              <w:fldChar w:fldCharType="end"/>
            </w:r>
            <w:r w:rsidR="0057272C">
              <w:fldChar w:fldCharType="end"/>
            </w:r>
            <w:r w:rsidR="005B247C" w:rsidRPr="005B247C">
              <w:fldChar w:fldCharType="end"/>
            </w:r>
            <w:r w:rsidR="00F731E1" w:rsidRPr="005B247C">
              <w:fldChar w:fldCharType="end"/>
            </w:r>
            <w:r w:rsidR="002904DE" w:rsidRPr="005B247C">
              <w:fldChar w:fldCharType="end"/>
            </w:r>
            <w:r w:rsidR="00CF2578" w:rsidRPr="005B247C">
              <w:fldChar w:fldCharType="end"/>
            </w:r>
            <w:r w:rsidR="001E3351" w:rsidRPr="005B247C">
              <w:fldChar w:fldCharType="end"/>
            </w:r>
            <w:r w:rsidR="00A12058" w:rsidRPr="005B247C">
              <w:fldChar w:fldCharType="end"/>
            </w:r>
            <w:r w:rsidR="00CC3A7D" w:rsidRPr="005B247C">
              <w:fldChar w:fldCharType="end"/>
            </w:r>
            <w:r w:rsidR="00604B06" w:rsidRPr="005B247C">
              <w:fldChar w:fldCharType="end"/>
            </w:r>
            <w:r w:rsidR="0011578B" w:rsidRPr="005B247C">
              <w:fldChar w:fldCharType="end"/>
            </w:r>
            <w:r w:rsidR="00311D20" w:rsidRPr="005B247C">
              <w:fldChar w:fldCharType="end"/>
            </w:r>
            <w:r w:rsidRPr="005B247C">
              <w:fldChar w:fldCharType="end"/>
            </w:r>
            <w:r w:rsidRPr="005B247C"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Pr="005B247C" w:rsidRDefault="00E66987" w:rsidP="00E66987">
      <w:r w:rsidRPr="005B247C"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B247C" w14:paraId="057ADE4A" w14:textId="77777777" w:rsidTr="00311D20">
        <w:tc>
          <w:tcPr>
            <w:tcW w:w="9288" w:type="dxa"/>
          </w:tcPr>
          <w:p w14:paraId="42991301" w14:textId="0EDFB00A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lastRenderedPageBreak/>
              <w:t>标题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 w:hint="eastAsia"/>
              </w:rPr>
              <w:t xml:space="preserve"> </w:t>
            </w:r>
            <w:r w:rsidR="00FD27FA" w:rsidRPr="005B247C">
              <w:rPr>
                <w:rFonts w:hAnsi="宋体" w:cs="Arial" w:hint="eastAsia"/>
              </w:rPr>
              <w:t>软件需求规约</w:t>
            </w:r>
          </w:p>
        </w:tc>
      </w:tr>
      <w:tr w:rsidR="00E66987" w:rsidRPr="005B247C" w14:paraId="21163FB7" w14:textId="77777777" w:rsidTr="00311D20">
        <w:tc>
          <w:tcPr>
            <w:tcW w:w="9288" w:type="dxa"/>
          </w:tcPr>
          <w:p w14:paraId="55AE76F4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作者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陈嘉康</w:t>
            </w:r>
          </w:p>
        </w:tc>
      </w:tr>
      <w:tr w:rsidR="00E66987" w:rsidRPr="005B247C" w14:paraId="586CDF3D" w14:textId="77777777" w:rsidTr="00311D20">
        <w:tc>
          <w:tcPr>
            <w:tcW w:w="9288" w:type="dxa"/>
          </w:tcPr>
          <w:p w14:paraId="6D97177C" w14:textId="61AA4DE1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创建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80C89F1" w14:textId="77777777" w:rsidTr="00311D20">
        <w:tc>
          <w:tcPr>
            <w:tcW w:w="9288" w:type="dxa"/>
          </w:tcPr>
          <w:p w14:paraId="63BD1647" w14:textId="5AA1DB7E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上次更新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</w:t>
            </w:r>
            <w:r w:rsidR="00B81621">
              <w:rPr>
                <w:rFonts w:hAnsi="宋体" w:cs="Arial"/>
              </w:rPr>
              <w:t>8</w:t>
            </w:r>
            <w:r w:rsidRPr="005B247C">
              <w:rPr>
                <w:rFonts w:hAnsi="宋体" w:cs="Arial" w:hint="eastAsia"/>
              </w:rPr>
              <w:t>-</w:t>
            </w:r>
            <w:r w:rsidR="00B81621">
              <w:rPr>
                <w:rFonts w:hAnsi="宋体" w:cs="Arial"/>
              </w:rPr>
              <w:t>20</w:t>
            </w:r>
          </w:p>
        </w:tc>
      </w:tr>
      <w:tr w:rsidR="00E66987" w:rsidRPr="005B247C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080011D0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版本</w:t>
            </w:r>
            <w:r w:rsidRPr="005B247C">
              <w:rPr>
                <w:rFonts w:hAnsi="宋体" w:cs="Arial"/>
              </w:rPr>
              <w:t xml:space="preserve">: </w:t>
            </w:r>
            <w:r w:rsidR="00B81621">
              <w:rPr>
                <w:rFonts w:hAnsi="宋体" w:cs="Arial"/>
              </w:rPr>
              <w:t>4.0</w:t>
            </w:r>
          </w:p>
        </w:tc>
      </w:tr>
      <w:tr w:rsidR="00E66987" w:rsidRPr="005B247C" w14:paraId="7F841B81" w14:textId="77777777" w:rsidTr="00311D20">
        <w:tc>
          <w:tcPr>
            <w:tcW w:w="9288" w:type="dxa"/>
          </w:tcPr>
          <w:p w14:paraId="13780C7F" w14:textId="77777777" w:rsidR="00E66987" w:rsidRPr="005B247C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B247C" w14:paraId="0F6A829C" w14:textId="77777777" w:rsidTr="00311D20">
        <w:tc>
          <w:tcPr>
            <w:tcW w:w="9288" w:type="dxa"/>
          </w:tcPr>
          <w:p w14:paraId="0A202CFC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部门名称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/>
                <w:szCs w:val="21"/>
              </w:rPr>
              <w:t xml:space="preserve"> </w:t>
            </w:r>
            <w:r w:rsidRPr="005B247C"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Pr="005B247C" w:rsidRDefault="00E66987" w:rsidP="00E66987"/>
    <w:p w14:paraId="100453D9" w14:textId="77777777" w:rsidR="00E66987" w:rsidRPr="005B247C" w:rsidRDefault="00E66987" w:rsidP="00E66987"/>
    <w:p w14:paraId="111154E5" w14:textId="77777777" w:rsidR="00E66987" w:rsidRPr="005B247C" w:rsidRDefault="00E66987" w:rsidP="00E66987"/>
    <w:p w14:paraId="60F29D58" w14:textId="77777777" w:rsidR="00E66987" w:rsidRPr="005B247C" w:rsidRDefault="00E66987" w:rsidP="00E66987"/>
    <w:p w14:paraId="568B3619" w14:textId="77777777" w:rsidR="00E66987" w:rsidRPr="005B247C" w:rsidRDefault="00E66987" w:rsidP="00E66987"/>
    <w:p w14:paraId="35A743F6" w14:textId="77777777" w:rsidR="00E66987" w:rsidRPr="005B247C" w:rsidRDefault="00E66987" w:rsidP="00E66987"/>
    <w:p w14:paraId="6CE6F6E7" w14:textId="77777777" w:rsidR="00E66987" w:rsidRPr="005B247C" w:rsidRDefault="00E66987" w:rsidP="00E66987"/>
    <w:p w14:paraId="739AE125" w14:textId="77777777" w:rsidR="00E66987" w:rsidRPr="005B247C" w:rsidRDefault="00E66987" w:rsidP="00E66987"/>
    <w:p w14:paraId="17BC3192" w14:textId="77777777" w:rsidR="00E66987" w:rsidRPr="005B247C" w:rsidRDefault="00E66987" w:rsidP="00E66987">
      <w:r w:rsidRPr="005B247C"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5553E5" w:rsidRPr="005B247C" w14:paraId="6B5BB9F7" w14:textId="77777777" w:rsidTr="00572298">
        <w:tc>
          <w:tcPr>
            <w:tcW w:w="1548" w:type="dxa"/>
          </w:tcPr>
          <w:p w14:paraId="2E975424" w14:textId="77777777" w:rsidR="005553E5" w:rsidRPr="005B247C" w:rsidRDefault="005553E5" w:rsidP="00572298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7E83C5D6" w14:textId="77777777" w:rsidR="005553E5" w:rsidRPr="005B247C" w:rsidRDefault="005553E5" w:rsidP="00572298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20499E00" w14:textId="77777777" w:rsidR="005553E5" w:rsidRPr="005B247C" w:rsidRDefault="005553E5" w:rsidP="00572298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433F3832" w14:textId="77777777" w:rsidR="005553E5" w:rsidRPr="005B247C" w:rsidRDefault="005553E5" w:rsidP="00572298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作者</w:t>
            </w:r>
          </w:p>
        </w:tc>
      </w:tr>
      <w:tr w:rsidR="005553E5" w:rsidRPr="005B247C" w14:paraId="189F746F" w14:textId="77777777" w:rsidTr="00572298">
        <w:trPr>
          <w:trHeight w:val="80"/>
        </w:trPr>
        <w:tc>
          <w:tcPr>
            <w:tcW w:w="1548" w:type="dxa"/>
          </w:tcPr>
          <w:p w14:paraId="38FA36D6" w14:textId="77777777" w:rsidR="005553E5" w:rsidRPr="005B247C" w:rsidRDefault="005553E5" w:rsidP="00572298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Pr="005B247C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72167E30" w14:textId="77777777" w:rsidR="005553E5" w:rsidRPr="005B247C" w:rsidRDefault="005553E5" w:rsidP="00572298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0.1.201807</w:t>
            </w:r>
            <w:r w:rsidRPr="005B247C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63F3FE75" w14:textId="77777777" w:rsidR="005553E5" w:rsidRPr="005B247C" w:rsidRDefault="005553E5" w:rsidP="00572298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初稿</w:t>
            </w:r>
          </w:p>
        </w:tc>
        <w:tc>
          <w:tcPr>
            <w:tcW w:w="2160" w:type="dxa"/>
          </w:tcPr>
          <w:p w14:paraId="2275B4A2" w14:textId="77777777" w:rsidR="005553E5" w:rsidRPr="005B247C" w:rsidRDefault="005553E5" w:rsidP="00572298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陈嘉康</w:t>
            </w:r>
          </w:p>
        </w:tc>
      </w:tr>
      <w:tr w:rsidR="005553E5" w:rsidRPr="005B247C" w14:paraId="111DF20B" w14:textId="77777777" w:rsidTr="00572298">
        <w:trPr>
          <w:trHeight w:val="55"/>
        </w:trPr>
        <w:tc>
          <w:tcPr>
            <w:tcW w:w="1548" w:type="dxa"/>
          </w:tcPr>
          <w:p w14:paraId="3842880A" w14:textId="77777777" w:rsidR="005553E5" w:rsidRPr="005B247C" w:rsidRDefault="005553E5" w:rsidP="00572298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Pr="005B247C">
              <w:rPr>
                <w:rFonts w:hAnsi="宋体" w:cs="Arial"/>
              </w:rPr>
              <w:t>1</w:t>
            </w:r>
            <w:r>
              <w:rPr>
                <w:rFonts w:hAnsi="宋体" w:cs="Arial"/>
              </w:rPr>
              <w:t>8</w:t>
            </w:r>
          </w:p>
        </w:tc>
        <w:tc>
          <w:tcPr>
            <w:tcW w:w="1440" w:type="dxa"/>
          </w:tcPr>
          <w:p w14:paraId="6B69A692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1.0</w:t>
            </w:r>
          </w:p>
        </w:tc>
        <w:tc>
          <w:tcPr>
            <w:tcW w:w="4140" w:type="dxa"/>
          </w:tcPr>
          <w:p w14:paraId="4F281F0E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发布基线</w:t>
            </w:r>
          </w:p>
        </w:tc>
        <w:tc>
          <w:tcPr>
            <w:tcW w:w="2160" w:type="dxa"/>
          </w:tcPr>
          <w:p w14:paraId="513C4B34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陈嘉康</w:t>
            </w:r>
          </w:p>
        </w:tc>
      </w:tr>
      <w:tr w:rsidR="005553E5" w:rsidRPr="005B247C" w14:paraId="71AB0867" w14:textId="77777777" w:rsidTr="00572298">
        <w:trPr>
          <w:trHeight w:val="55"/>
        </w:trPr>
        <w:tc>
          <w:tcPr>
            <w:tcW w:w="1548" w:type="dxa"/>
          </w:tcPr>
          <w:p w14:paraId="44DB55E7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8-06</w:t>
            </w:r>
          </w:p>
        </w:tc>
        <w:tc>
          <w:tcPr>
            <w:tcW w:w="1440" w:type="dxa"/>
          </w:tcPr>
          <w:p w14:paraId="2D7B6AD1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3.0</w:t>
            </w:r>
          </w:p>
        </w:tc>
        <w:tc>
          <w:tcPr>
            <w:tcW w:w="4140" w:type="dxa"/>
          </w:tcPr>
          <w:p w14:paraId="72BD9CFA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需求变更</w:t>
            </w:r>
          </w:p>
        </w:tc>
        <w:tc>
          <w:tcPr>
            <w:tcW w:w="2160" w:type="dxa"/>
          </w:tcPr>
          <w:p w14:paraId="6F3C26D7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陈嘉康</w:t>
            </w:r>
          </w:p>
        </w:tc>
      </w:tr>
      <w:tr w:rsidR="005553E5" w:rsidRPr="005B247C" w14:paraId="7F214917" w14:textId="77777777" w:rsidTr="00572298">
        <w:trPr>
          <w:trHeight w:val="55"/>
        </w:trPr>
        <w:tc>
          <w:tcPr>
            <w:tcW w:w="1548" w:type="dxa"/>
          </w:tcPr>
          <w:p w14:paraId="496E52D3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8-20</w:t>
            </w:r>
          </w:p>
        </w:tc>
        <w:tc>
          <w:tcPr>
            <w:tcW w:w="1440" w:type="dxa"/>
          </w:tcPr>
          <w:p w14:paraId="286C48C9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4.0</w:t>
            </w:r>
          </w:p>
        </w:tc>
        <w:tc>
          <w:tcPr>
            <w:tcW w:w="4140" w:type="dxa"/>
          </w:tcPr>
          <w:p w14:paraId="5D312295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需求变更</w:t>
            </w:r>
          </w:p>
        </w:tc>
        <w:tc>
          <w:tcPr>
            <w:tcW w:w="2160" w:type="dxa"/>
          </w:tcPr>
          <w:p w14:paraId="4108869F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陈嘉康</w:t>
            </w:r>
          </w:p>
        </w:tc>
      </w:tr>
      <w:tr w:rsidR="005553E5" w:rsidRPr="005B247C" w14:paraId="13D09CE4" w14:textId="77777777" w:rsidTr="00572298">
        <w:trPr>
          <w:trHeight w:val="55"/>
        </w:trPr>
        <w:tc>
          <w:tcPr>
            <w:tcW w:w="1548" w:type="dxa"/>
          </w:tcPr>
          <w:p w14:paraId="3AFDF490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B9BFFDF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AB3D365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FC1AB2D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</w:tr>
      <w:tr w:rsidR="005553E5" w:rsidRPr="005B247C" w14:paraId="6A871047" w14:textId="77777777" w:rsidTr="00572298">
        <w:trPr>
          <w:trHeight w:val="55"/>
        </w:trPr>
        <w:tc>
          <w:tcPr>
            <w:tcW w:w="1548" w:type="dxa"/>
          </w:tcPr>
          <w:p w14:paraId="451F8B81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6637A1F0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F4C585D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EE6E25F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</w:tr>
      <w:tr w:rsidR="005553E5" w:rsidRPr="005B247C" w14:paraId="7039F45E" w14:textId="77777777" w:rsidTr="00572298">
        <w:trPr>
          <w:trHeight w:val="55"/>
        </w:trPr>
        <w:tc>
          <w:tcPr>
            <w:tcW w:w="1548" w:type="dxa"/>
          </w:tcPr>
          <w:p w14:paraId="5A8875B8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4018EC56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72F6694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07EEC3F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</w:tr>
      <w:tr w:rsidR="005553E5" w:rsidRPr="005B247C" w14:paraId="54257937" w14:textId="77777777" w:rsidTr="00572298">
        <w:trPr>
          <w:trHeight w:val="55"/>
        </w:trPr>
        <w:tc>
          <w:tcPr>
            <w:tcW w:w="1548" w:type="dxa"/>
          </w:tcPr>
          <w:p w14:paraId="7A609EEC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67BDCFC6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D8CB7F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303CEE8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</w:tr>
      <w:tr w:rsidR="005553E5" w:rsidRPr="005B247C" w14:paraId="4C8AFF57" w14:textId="77777777" w:rsidTr="00572298">
        <w:trPr>
          <w:trHeight w:val="55"/>
        </w:trPr>
        <w:tc>
          <w:tcPr>
            <w:tcW w:w="1548" w:type="dxa"/>
          </w:tcPr>
          <w:p w14:paraId="3CA81224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6CCBCC8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477305FE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2B9CA1A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</w:tr>
      <w:tr w:rsidR="005553E5" w:rsidRPr="005B247C" w14:paraId="7244FCF7" w14:textId="77777777" w:rsidTr="00572298">
        <w:trPr>
          <w:trHeight w:val="55"/>
        </w:trPr>
        <w:tc>
          <w:tcPr>
            <w:tcW w:w="1548" w:type="dxa"/>
          </w:tcPr>
          <w:p w14:paraId="0B7299C8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468233B8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C06FE2D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351C025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</w:tr>
      <w:tr w:rsidR="005553E5" w:rsidRPr="005B247C" w14:paraId="5E983B72" w14:textId="77777777" w:rsidTr="00572298">
        <w:trPr>
          <w:trHeight w:val="55"/>
        </w:trPr>
        <w:tc>
          <w:tcPr>
            <w:tcW w:w="1548" w:type="dxa"/>
          </w:tcPr>
          <w:p w14:paraId="5BA99268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362884F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46140116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87A804A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</w:tr>
      <w:tr w:rsidR="005553E5" w:rsidRPr="005B247C" w14:paraId="65FE59CB" w14:textId="77777777" w:rsidTr="00572298">
        <w:trPr>
          <w:trHeight w:val="55"/>
        </w:trPr>
        <w:tc>
          <w:tcPr>
            <w:tcW w:w="1548" w:type="dxa"/>
          </w:tcPr>
          <w:p w14:paraId="112D76D5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348ADE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2C0370C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30C9D61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</w:tr>
      <w:tr w:rsidR="005553E5" w:rsidRPr="005B247C" w14:paraId="2964EE6D" w14:textId="77777777" w:rsidTr="00572298">
        <w:trPr>
          <w:trHeight w:val="55"/>
        </w:trPr>
        <w:tc>
          <w:tcPr>
            <w:tcW w:w="1548" w:type="dxa"/>
          </w:tcPr>
          <w:p w14:paraId="69C7AC7E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313F42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8548683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DB950FD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</w:tr>
      <w:tr w:rsidR="005553E5" w:rsidRPr="005B247C" w14:paraId="15EA0873" w14:textId="77777777" w:rsidTr="00572298">
        <w:trPr>
          <w:trHeight w:val="55"/>
        </w:trPr>
        <w:tc>
          <w:tcPr>
            <w:tcW w:w="1548" w:type="dxa"/>
          </w:tcPr>
          <w:p w14:paraId="201B9062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5C7ECFB3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7F2E68A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C82EDD0" w14:textId="77777777" w:rsidR="005553E5" w:rsidRPr="005B247C" w:rsidRDefault="005553E5" w:rsidP="00572298">
            <w:pPr>
              <w:rPr>
                <w:rFonts w:hAnsi="宋体" w:cs="Arial"/>
              </w:rPr>
            </w:pPr>
          </w:p>
        </w:tc>
      </w:tr>
    </w:tbl>
    <w:p w14:paraId="40E1C7B4" w14:textId="77777777" w:rsidR="00E66987" w:rsidRPr="005B247C" w:rsidRDefault="00E66987" w:rsidP="00E66987"/>
    <w:p w14:paraId="30B71B75" w14:textId="77777777" w:rsidR="00E66987" w:rsidRPr="005B247C" w:rsidRDefault="00E66987" w:rsidP="00E66987">
      <w:r w:rsidRPr="005B247C">
        <w:rPr>
          <w:rFonts w:hint="eastAsia"/>
        </w:rPr>
        <w:t>文档状态对应的版本号规则：</w:t>
      </w:r>
      <w:r w:rsidRPr="005B247C">
        <w:rPr>
          <w:rFonts w:hint="eastAsia"/>
        </w:rPr>
        <w:t xml:space="preserve"> </w:t>
      </w:r>
    </w:p>
    <w:p w14:paraId="7BA533E3" w14:textId="77777777" w:rsidR="00E66987" w:rsidRPr="005B247C" w:rsidRDefault="00E66987" w:rsidP="00E66987">
      <w:r w:rsidRPr="005B247C">
        <w:rPr>
          <w:rFonts w:hint="eastAsia"/>
        </w:rPr>
        <w:t>发布的版本号为</w:t>
      </w:r>
      <w:r w:rsidRPr="005B247C">
        <w:rPr>
          <w:rFonts w:hint="eastAsia"/>
        </w:rPr>
        <w:t xml:space="preserve"> x.y.z </w:t>
      </w:r>
      <w:r w:rsidRPr="005B247C">
        <w:rPr>
          <w:rFonts w:hint="eastAsia"/>
        </w:rPr>
        <w:t>的方式，</w:t>
      </w:r>
      <w:r w:rsidRPr="005B247C">
        <w:rPr>
          <w:rFonts w:hint="eastAsia"/>
        </w:rPr>
        <w:t>x.</w:t>
      </w:r>
      <w:r w:rsidRPr="005B247C">
        <w:t>y</w:t>
      </w:r>
      <w:r w:rsidRPr="005B247C">
        <w:rPr>
          <w:rFonts w:hint="eastAsia"/>
        </w:rPr>
        <w:t>为</w:t>
      </w:r>
      <w:r w:rsidRPr="005B247C">
        <w:rPr>
          <w:rFonts w:hint="eastAsia"/>
        </w:rPr>
        <w:t>1.0</w:t>
      </w:r>
      <w:r w:rsidRPr="005B247C">
        <w:rPr>
          <w:rFonts w:hint="eastAsia"/>
        </w:rPr>
        <w:t>以下为试行版本，</w:t>
      </w:r>
      <w:r w:rsidRPr="005B247C">
        <w:rPr>
          <w:rFonts w:hint="eastAsia"/>
        </w:rPr>
        <w:t>z</w:t>
      </w:r>
      <w:r w:rsidRPr="005B247C">
        <w:rPr>
          <w:rFonts w:hint="eastAsia"/>
        </w:rPr>
        <w:t>为修改日期。</w:t>
      </w:r>
    </w:p>
    <w:p w14:paraId="0BC48A3F" w14:textId="77777777" w:rsidR="00E66987" w:rsidRPr="005B247C" w:rsidRDefault="00E66987" w:rsidP="00E66987"/>
    <w:p w14:paraId="1DF475EB" w14:textId="5C6D7AC6" w:rsidR="005B6317" w:rsidRPr="005B247C" w:rsidRDefault="005B6317"/>
    <w:p w14:paraId="6F0BF537" w14:textId="38CB1F6A" w:rsidR="008E6297" w:rsidRPr="005B247C" w:rsidRDefault="008E6297"/>
    <w:p w14:paraId="6380F6A7" w14:textId="65835A01" w:rsidR="008E6297" w:rsidRPr="005B247C" w:rsidRDefault="008E6297"/>
    <w:p w14:paraId="7B20C36F" w14:textId="32F668D2" w:rsidR="008E6297" w:rsidRPr="005B247C" w:rsidRDefault="008E6297"/>
    <w:p w14:paraId="321FFE8E" w14:textId="10756541" w:rsidR="008E6297" w:rsidRPr="005B247C" w:rsidRDefault="008E6297"/>
    <w:p w14:paraId="02BA3606" w14:textId="1FCA85EB" w:rsidR="008E6297" w:rsidRDefault="008E6297"/>
    <w:p w14:paraId="37805240" w14:textId="50E03ED6" w:rsidR="005553E5" w:rsidRDefault="005553E5"/>
    <w:p w14:paraId="45D76C90" w14:textId="746C9B76" w:rsidR="005553E5" w:rsidRDefault="005553E5"/>
    <w:p w14:paraId="05950531" w14:textId="77777777" w:rsidR="005553E5" w:rsidRPr="005B247C" w:rsidRDefault="005553E5"/>
    <w:p w14:paraId="5C7752DA" w14:textId="77777777" w:rsidR="008E6297" w:rsidRPr="005B247C" w:rsidRDefault="008E6297"/>
    <w:p w14:paraId="0CD20B14" w14:textId="70FFC42C" w:rsidR="00145845" w:rsidRPr="005B247C" w:rsidRDefault="00145845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eastAsia="zh-CN"/>
        </w:rPr>
        <w:id w:val="-20783597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F8C56" w14:textId="069A5E68" w:rsidR="008E6297" w:rsidRPr="005B247C" w:rsidRDefault="008E6297">
          <w:pPr>
            <w:pStyle w:val="TOC"/>
          </w:pPr>
          <w:r w:rsidRPr="005B247C">
            <w:t>Table of Contents</w:t>
          </w:r>
        </w:p>
        <w:p w14:paraId="3D269C45" w14:textId="2A617D09" w:rsidR="005553E5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 w:rsidRPr="005B247C">
            <w:rPr>
              <w:b/>
              <w:bCs/>
              <w:noProof/>
            </w:rPr>
            <w:fldChar w:fldCharType="begin"/>
          </w:r>
          <w:r w:rsidRPr="005B247C">
            <w:rPr>
              <w:b/>
              <w:bCs/>
              <w:noProof/>
            </w:rPr>
            <w:instrText xml:space="preserve"> TOC \o "1-3" \h \z \u </w:instrText>
          </w:r>
          <w:r w:rsidRPr="005B247C">
            <w:rPr>
              <w:b/>
              <w:bCs/>
              <w:noProof/>
            </w:rPr>
            <w:fldChar w:fldCharType="separate"/>
          </w:r>
          <w:bookmarkStart w:id="0" w:name="_GoBack"/>
          <w:bookmarkEnd w:id="0"/>
          <w:r w:rsidR="005553E5" w:rsidRPr="004818B9">
            <w:rPr>
              <w:rStyle w:val="af"/>
              <w:noProof/>
            </w:rPr>
            <w:fldChar w:fldCharType="begin"/>
          </w:r>
          <w:r w:rsidR="005553E5" w:rsidRPr="004818B9">
            <w:rPr>
              <w:rStyle w:val="af"/>
              <w:noProof/>
            </w:rPr>
            <w:instrText xml:space="preserve"> </w:instrText>
          </w:r>
          <w:r w:rsidR="005553E5">
            <w:rPr>
              <w:noProof/>
            </w:rPr>
            <w:instrText>HYPERLINK \l "_Toc522529903"</w:instrText>
          </w:r>
          <w:r w:rsidR="005553E5" w:rsidRPr="004818B9">
            <w:rPr>
              <w:rStyle w:val="af"/>
              <w:noProof/>
            </w:rPr>
            <w:instrText xml:space="preserve"> </w:instrText>
          </w:r>
          <w:r w:rsidR="005553E5" w:rsidRPr="004818B9">
            <w:rPr>
              <w:rStyle w:val="af"/>
              <w:noProof/>
            </w:rPr>
          </w:r>
          <w:r w:rsidR="005553E5" w:rsidRPr="004818B9">
            <w:rPr>
              <w:rStyle w:val="af"/>
              <w:noProof/>
            </w:rPr>
            <w:fldChar w:fldCharType="separate"/>
          </w:r>
          <w:r w:rsidR="005553E5" w:rsidRPr="004818B9">
            <w:rPr>
              <w:rStyle w:val="af"/>
              <w:noProof/>
            </w:rPr>
            <w:t xml:space="preserve">1. </w:t>
          </w:r>
          <w:r w:rsidR="005553E5" w:rsidRPr="004818B9">
            <w:rPr>
              <w:rStyle w:val="af"/>
              <w:rFonts w:ascii="宋体" w:hAnsi="宋体" w:cs="宋体" w:hint="eastAsia"/>
              <w:noProof/>
            </w:rPr>
            <w:t>前言</w:t>
          </w:r>
          <w:r w:rsidR="005553E5">
            <w:rPr>
              <w:noProof/>
              <w:webHidden/>
            </w:rPr>
            <w:tab/>
          </w:r>
          <w:r w:rsidR="005553E5">
            <w:rPr>
              <w:noProof/>
              <w:webHidden/>
            </w:rPr>
            <w:fldChar w:fldCharType="begin"/>
          </w:r>
          <w:r w:rsidR="005553E5">
            <w:rPr>
              <w:noProof/>
              <w:webHidden/>
            </w:rPr>
            <w:instrText xml:space="preserve"> PAGEREF _Toc522529903 \h </w:instrText>
          </w:r>
          <w:r w:rsidR="005553E5">
            <w:rPr>
              <w:noProof/>
              <w:webHidden/>
            </w:rPr>
          </w:r>
          <w:r w:rsidR="005553E5">
            <w:rPr>
              <w:noProof/>
              <w:webHidden/>
            </w:rPr>
            <w:fldChar w:fldCharType="separate"/>
          </w:r>
          <w:r w:rsidR="005553E5">
            <w:rPr>
              <w:noProof/>
              <w:webHidden/>
            </w:rPr>
            <w:t>4</w:t>
          </w:r>
          <w:r w:rsidR="005553E5">
            <w:rPr>
              <w:noProof/>
              <w:webHidden/>
            </w:rPr>
            <w:fldChar w:fldCharType="end"/>
          </w:r>
          <w:r w:rsidR="005553E5" w:rsidRPr="004818B9">
            <w:rPr>
              <w:rStyle w:val="af"/>
              <w:noProof/>
            </w:rPr>
            <w:fldChar w:fldCharType="end"/>
          </w:r>
        </w:p>
        <w:p w14:paraId="0D45D857" w14:textId="1549A3CD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4" w:history="1">
            <w:r w:rsidRPr="004818B9">
              <w:rPr>
                <w:rStyle w:val="af"/>
                <w:rFonts w:ascii="等线" w:eastAsia="等线" w:hAnsi="等线"/>
                <w:noProof/>
              </w:rPr>
              <w:t>1.1</w:t>
            </w:r>
            <w:r w:rsidRPr="004818B9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929D7" w14:textId="116935C0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5" w:history="1">
            <w:r w:rsidRPr="004818B9">
              <w:rPr>
                <w:rStyle w:val="af"/>
                <w:rFonts w:ascii="等线" w:eastAsia="等线" w:hAnsi="等线"/>
                <w:noProof/>
              </w:rPr>
              <w:t>1.2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70BB3" w14:textId="25CA5CF0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6" w:history="1">
            <w:r w:rsidRPr="004818B9">
              <w:rPr>
                <w:rStyle w:val="af"/>
                <w:rFonts w:ascii="等线" w:eastAsia="等线" w:hAnsi="等线"/>
                <w:noProof/>
              </w:rPr>
              <w:t>1.3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8AFC3" w14:textId="6E50D1C2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7" w:history="1">
            <w:r w:rsidRPr="004818B9">
              <w:rPr>
                <w:rStyle w:val="af"/>
                <w:rFonts w:ascii="等线" w:eastAsia="等线" w:hAnsi="等线"/>
                <w:noProof/>
              </w:rPr>
              <w:t>1.4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BAE98" w14:textId="4A790BC8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8" w:history="1">
            <w:r w:rsidRPr="004818B9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Pr="004818B9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95E67E" w14:textId="6460F67D" w:rsidR="005553E5" w:rsidRDefault="005553E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9" w:history="1">
            <w:r w:rsidRPr="004818B9">
              <w:rPr>
                <w:rStyle w:val="af"/>
                <w:rFonts w:ascii="等线" w:eastAsia="等线" w:hAnsi="等线"/>
                <w:noProof/>
              </w:rPr>
              <w:t>2.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B8517C" w14:textId="75616D1C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0" w:history="1">
            <w:r w:rsidRPr="004818B9">
              <w:rPr>
                <w:rStyle w:val="af"/>
                <w:noProof/>
              </w:rPr>
              <w:t xml:space="preserve">2.1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1AB021" w14:textId="0C217128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1" w:history="1">
            <w:r w:rsidRPr="004818B9">
              <w:rPr>
                <w:rStyle w:val="af"/>
                <w:noProof/>
              </w:rPr>
              <w:t xml:space="preserve">2.2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E3B0AA" w14:textId="0C920DD4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2" w:history="1">
            <w:r w:rsidRPr="004818B9">
              <w:rPr>
                <w:rStyle w:val="af"/>
                <w:rFonts w:ascii="等线" w:eastAsia="等线" w:hAnsi="等线"/>
                <w:noProof/>
              </w:rPr>
              <w:t>2.2.1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FD38F4" w14:textId="0FB52C4C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3" w:history="1">
            <w:r w:rsidRPr="004818B9">
              <w:rPr>
                <w:rStyle w:val="af"/>
                <w:rFonts w:ascii="等线" w:eastAsia="等线" w:hAnsi="等线"/>
                <w:noProof/>
              </w:rPr>
              <w:t>2.2.2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7EE89E" w14:textId="43648259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4" w:history="1">
            <w:r w:rsidRPr="004818B9">
              <w:rPr>
                <w:rStyle w:val="af"/>
                <w:noProof/>
              </w:rPr>
              <w:t xml:space="preserve">2.3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AED888" w14:textId="0E1A1FF4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5" w:history="1">
            <w:r w:rsidRPr="004818B9">
              <w:rPr>
                <w:rStyle w:val="af"/>
                <w:noProof/>
              </w:rPr>
              <w:t xml:space="preserve">2.4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B598CB" w14:textId="512ACDD7" w:rsidR="005553E5" w:rsidRDefault="005553E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6" w:history="1">
            <w:r w:rsidRPr="004818B9">
              <w:rPr>
                <w:rStyle w:val="af"/>
                <w:noProof/>
              </w:rPr>
              <w:t xml:space="preserve">2.5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B39735" w14:textId="76476A82" w:rsidR="005553E5" w:rsidRDefault="005553E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7" w:history="1">
            <w:r w:rsidRPr="004818B9">
              <w:rPr>
                <w:rStyle w:val="af"/>
                <w:rFonts w:ascii="等线" w:eastAsia="等线" w:hAnsi="等线"/>
                <w:noProof/>
              </w:rPr>
              <w:t>3.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Pr="004818B9">
              <w:rPr>
                <w:rStyle w:val="af"/>
                <w:noProof/>
              </w:rPr>
              <w:t xml:space="preserve"> E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Pr="004818B9">
              <w:rPr>
                <w:rStyle w:val="af"/>
                <w:noProof/>
              </w:rPr>
              <w:t>(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Pr="004818B9">
              <w:rPr>
                <w:rStyle w:val="af"/>
                <w:noProof/>
              </w:rPr>
              <w:t>)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CC8EF" w14:textId="3C27D0BB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8" w:history="1">
            <w:r w:rsidRPr="004818B9">
              <w:rPr>
                <w:rStyle w:val="af"/>
                <w:rFonts w:ascii="等线" w:eastAsia="等线" w:hAnsi="等线"/>
                <w:noProof/>
              </w:rPr>
              <w:t>3.1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55C41" w14:textId="6AD58A9B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9" w:history="1">
            <w:r w:rsidRPr="004818B9">
              <w:rPr>
                <w:rStyle w:val="af"/>
                <w:rFonts w:ascii="等线" w:eastAsia="等线" w:hAnsi="等线"/>
                <w:noProof/>
              </w:rPr>
              <w:t>3.2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6104E1" w14:textId="6CFFDF7A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0" w:history="1">
            <w:r w:rsidRPr="004818B9">
              <w:rPr>
                <w:rStyle w:val="af"/>
                <w:rFonts w:ascii="等线" w:eastAsia="等线" w:hAnsi="等线"/>
                <w:noProof/>
              </w:rPr>
              <w:t>3.3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04E85B" w14:textId="2736E168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1" w:history="1">
            <w:r w:rsidRPr="004818B9">
              <w:rPr>
                <w:rStyle w:val="af"/>
                <w:rFonts w:ascii="等线" w:eastAsia="等线" w:hAnsi="等线"/>
                <w:noProof/>
              </w:rPr>
              <w:t>3.3.1</w:t>
            </w:r>
            <w:r w:rsidRPr="004818B9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52C2E1" w14:textId="2FC26ABE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2" w:history="1">
            <w:r w:rsidRPr="004818B9">
              <w:rPr>
                <w:rStyle w:val="af"/>
                <w:rFonts w:ascii="等线" w:eastAsia="等线" w:hAnsi="等线"/>
                <w:noProof/>
              </w:rPr>
              <w:t>3.3.2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0AE0B8" w14:textId="059DB0DE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3" w:history="1">
            <w:r w:rsidRPr="004818B9">
              <w:rPr>
                <w:rStyle w:val="af"/>
                <w:noProof/>
              </w:rPr>
              <w:t xml:space="preserve">3.3.3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我的账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5BC86A" w14:textId="3DD6D547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4" w:history="1">
            <w:r w:rsidRPr="004818B9">
              <w:rPr>
                <w:rStyle w:val="af"/>
                <w:rFonts w:ascii="等线" w:eastAsia="等线" w:hAnsi="等线"/>
                <w:noProof/>
              </w:rPr>
              <w:t xml:space="preserve">3.3.4 </w:t>
            </w:r>
            <w:r w:rsidRPr="004818B9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244E9D" w14:textId="3F81911D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5" w:history="1">
            <w:r w:rsidRPr="004818B9">
              <w:rPr>
                <w:rStyle w:val="af"/>
                <w:rFonts w:ascii="等线" w:eastAsia="等线" w:hAnsi="等线"/>
                <w:noProof/>
              </w:rPr>
              <w:t>3.3.5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E8E182" w14:textId="755BA510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6" w:history="1">
            <w:r w:rsidRPr="004818B9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Pr="004818B9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201777" w14:textId="243171CA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7" w:history="1">
            <w:r w:rsidRPr="004818B9">
              <w:rPr>
                <w:rStyle w:val="af"/>
                <w:noProof/>
              </w:rPr>
              <w:t xml:space="preserve">3.4.1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0DE89" w14:textId="35C81DEB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8" w:history="1">
            <w:r w:rsidRPr="004818B9">
              <w:rPr>
                <w:rStyle w:val="af"/>
                <w:rFonts w:ascii="等线" w:eastAsia="等线" w:hAnsi="等线"/>
                <w:noProof/>
              </w:rPr>
              <w:t xml:space="preserve">3.4.2 </w:t>
            </w:r>
            <w:r w:rsidRPr="004818B9">
              <w:rPr>
                <w:rStyle w:val="af"/>
                <w:rFonts w:ascii="等线" w:eastAsia="等线" w:hAnsi="等线" w:hint="eastAsia"/>
                <w:noProof/>
              </w:rPr>
              <w:t>便民业务开通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D61159" w14:textId="61ED0775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9" w:history="1">
            <w:r w:rsidRPr="004818B9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Pr="004818B9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46C88" w14:textId="66A098B2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0" w:history="1">
            <w:r w:rsidRPr="004818B9">
              <w:rPr>
                <w:rStyle w:val="af"/>
                <w:rFonts w:ascii="宋体" w:hAnsi="宋体" w:cs="宋体"/>
                <w:noProof/>
              </w:rPr>
              <w:t>3.5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47824" w14:textId="5840D72B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1" w:history="1">
            <w:r w:rsidRPr="004818B9">
              <w:rPr>
                <w:rStyle w:val="af"/>
                <w:rFonts w:ascii="等线" w:eastAsia="等线" w:hAnsi="等线"/>
                <w:noProof/>
              </w:rPr>
              <w:t xml:space="preserve">3.5.1 </w:t>
            </w:r>
            <w:r w:rsidRPr="004818B9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A1FC02" w14:textId="05A9C507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2" w:history="1">
            <w:r w:rsidRPr="004818B9">
              <w:rPr>
                <w:rStyle w:val="af"/>
                <w:noProof/>
              </w:rPr>
              <w:t xml:space="preserve">3.5.2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4DA707" w14:textId="66D59C29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3" w:history="1">
            <w:r w:rsidRPr="004818B9">
              <w:rPr>
                <w:rStyle w:val="af"/>
                <w:noProof/>
              </w:rPr>
              <w:t>3.5.</w:t>
            </w:r>
            <w:r w:rsidRPr="004818B9">
              <w:rPr>
                <w:rStyle w:val="af"/>
                <w:rFonts w:ascii="等线" w:eastAsia="等线" w:hAnsi="等线"/>
                <w:noProof/>
              </w:rPr>
              <w:t>3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D8A44" w14:textId="5E2A3287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4" w:history="1">
            <w:r w:rsidRPr="004818B9">
              <w:rPr>
                <w:rStyle w:val="af"/>
                <w:noProof/>
              </w:rPr>
              <w:t xml:space="preserve">3.6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7E1A8F" w14:textId="605239B8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5" w:history="1">
            <w:r w:rsidRPr="004818B9">
              <w:rPr>
                <w:rStyle w:val="af"/>
                <w:noProof/>
              </w:rPr>
              <w:t xml:space="preserve">3.6.1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CDC135" w14:textId="16E6DA19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6" w:history="1">
            <w:r w:rsidRPr="004818B9">
              <w:rPr>
                <w:rStyle w:val="af"/>
                <w:rFonts w:ascii="等线" w:eastAsia="等线" w:hAnsi="等线"/>
                <w:noProof/>
              </w:rPr>
              <w:t>3.6.2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9DF41" w14:textId="6D8D7D39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7" w:history="1">
            <w:r w:rsidRPr="004818B9">
              <w:rPr>
                <w:rStyle w:val="af"/>
                <w:noProof/>
              </w:rPr>
              <w:t xml:space="preserve">3.6.3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7681A7" w14:textId="0BE3D6E3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8" w:history="1">
            <w:r w:rsidRPr="004818B9">
              <w:rPr>
                <w:rStyle w:val="af"/>
                <w:noProof/>
              </w:rPr>
              <w:t xml:space="preserve">3.6.4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58B09F" w14:textId="3A08CC86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9" w:history="1">
            <w:r w:rsidRPr="004818B9">
              <w:rPr>
                <w:rStyle w:val="af"/>
                <w:noProof/>
              </w:rPr>
              <w:t xml:space="preserve">3.6.5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C8C25" w14:textId="0CDD63A8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0" w:history="1">
            <w:r w:rsidRPr="004818B9">
              <w:rPr>
                <w:rStyle w:val="af"/>
                <w:rFonts w:ascii="等线" w:eastAsia="等线" w:hAnsi="等线"/>
                <w:noProof/>
              </w:rPr>
              <w:t xml:space="preserve">3.6.6 </w:t>
            </w:r>
            <w:r w:rsidRPr="004818B9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Pr="004818B9">
              <w:rPr>
                <w:rStyle w:val="af"/>
                <w:rFonts w:ascii="等线" w:eastAsia="等线" w:hAnsi="等线"/>
                <w:noProof/>
              </w:rPr>
              <w:t>IT</w:t>
            </w:r>
            <w:r w:rsidRPr="004818B9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192CBF" w14:textId="54C1A1D5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1" w:history="1">
            <w:r w:rsidRPr="004818B9">
              <w:rPr>
                <w:rStyle w:val="af"/>
                <w:noProof/>
              </w:rPr>
              <w:t xml:space="preserve">3.6.7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69C43" w14:textId="62167044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2" w:history="1">
            <w:r w:rsidRPr="004818B9">
              <w:rPr>
                <w:rStyle w:val="af"/>
                <w:noProof/>
              </w:rPr>
              <w:t xml:space="preserve">3.6.8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35A05E" w14:textId="79E5E789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3" w:history="1">
            <w:r w:rsidRPr="004818B9">
              <w:rPr>
                <w:rStyle w:val="af"/>
                <w:noProof/>
              </w:rPr>
              <w:t xml:space="preserve">3.7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55EA72" w14:textId="19E7D341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4" w:history="1">
            <w:r w:rsidRPr="004818B9">
              <w:rPr>
                <w:rStyle w:val="af"/>
                <w:noProof/>
              </w:rPr>
              <w:t xml:space="preserve">3.7.1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00F61" w14:textId="528E6029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5" w:history="1">
            <w:r w:rsidRPr="004818B9">
              <w:rPr>
                <w:rStyle w:val="af"/>
                <w:noProof/>
              </w:rPr>
              <w:t xml:space="preserve">3.7.2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ABF4E" w14:textId="0237AA98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6" w:history="1">
            <w:r w:rsidRPr="004818B9">
              <w:rPr>
                <w:rStyle w:val="af"/>
                <w:noProof/>
              </w:rPr>
              <w:t xml:space="preserve">3.7.3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F9B642" w14:textId="354E8765" w:rsidR="005553E5" w:rsidRDefault="005553E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7" w:history="1">
            <w:r w:rsidRPr="004818B9">
              <w:rPr>
                <w:rStyle w:val="af"/>
                <w:rFonts w:ascii="等线" w:eastAsia="等线" w:hAnsi="等线"/>
                <w:noProof/>
              </w:rPr>
              <w:t>4.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Pr="004818B9">
              <w:rPr>
                <w:rStyle w:val="af"/>
                <w:noProof/>
              </w:rPr>
              <w:t xml:space="preserve"> E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Pr="004818B9">
              <w:rPr>
                <w:rStyle w:val="af"/>
                <w:noProof/>
              </w:rPr>
              <w:t>(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Pr="004818B9">
              <w:rPr>
                <w:rStyle w:val="af"/>
                <w:noProof/>
              </w:rPr>
              <w:t>)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D1A7D1" w14:textId="468C9AA8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8" w:history="1">
            <w:r w:rsidRPr="004818B9">
              <w:rPr>
                <w:rStyle w:val="af"/>
                <w:rFonts w:ascii="等线" w:eastAsia="等线" w:hAnsi="等线"/>
                <w:noProof/>
              </w:rPr>
              <w:t>4.1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1FDAB9" w14:textId="36E9BB20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9" w:history="1">
            <w:r w:rsidRPr="004818B9">
              <w:rPr>
                <w:rStyle w:val="af"/>
                <w:rFonts w:ascii="等线" w:eastAsia="等线" w:hAnsi="等线"/>
                <w:noProof/>
              </w:rPr>
              <w:t>4.2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16D501" w14:textId="65BFB136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0" w:history="1">
            <w:r w:rsidRPr="004818B9">
              <w:rPr>
                <w:rStyle w:val="af"/>
                <w:noProof/>
              </w:rPr>
              <w:t xml:space="preserve">4.3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6737C" w14:textId="5C5809F7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1" w:history="1">
            <w:r w:rsidRPr="004818B9">
              <w:rPr>
                <w:rStyle w:val="af"/>
                <w:noProof/>
              </w:rPr>
              <w:t>4.3.1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加盟商账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B93A02" w14:textId="152711CB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2" w:history="1">
            <w:r w:rsidRPr="004818B9">
              <w:rPr>
                <w:rStyle w:val="af"/>
                <w:rFonts w:ascii="等线" w:eastAsia="等线" w:hAnsi="等线"/>
                <w:noProof/>
              </w:rPr>
              <w:t>4.3.2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F33006" w14:textId="546DE8F1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3" w:history="1">
            <w:r w:rsidRPr="004818B9">
              <w:rPr>
                <w:rStyle w:val="af"/>
                <w:rFonts w:ascii="等线" w:eastAsia="等线" w:hAnsi="等线"/>
                <w:noProof/>
              </w:rPr>
              <w:t>4.4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863318" w14:textId="29CA9CD9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4" w:history="1">
            <w:r w:rsidRPr="004818B9">
              <w:rPr>
                <w:rStyle w:val="af"/>
                <w:rFonts w:ascii="宋体" w:hAnsi="宋体" w:cs="宋体"/>
                <w:noProof/>
              </w:rPr>
              <w:t xml:space="preserve">4.4.1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2DC31" w14:textId="37E54160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5" w:history="1">
            <w:r w:rsidRPr="004818B9">
              <w:rPr>
                <w:rStyle w:val="af"/>
                <w:rFonts w:ascii="等线" w:eastAsia="等线" w:hAnsi="等线"/>
                <w:noProof/>
              </w:rPr>
              <w:t>4.4.2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A5E751" w14:textId="38BC202C" w:rsidR="005553E5" w:rsidRDefault="005553E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6" w:history="1">
            <w:r w:rsidRPr="004818B9">
              <w:rPr>
                <w:rStyle w:val="af"/>
                <w:rFonts w:ascii="等线" w:eastAsia="等线" w:hAnsi="等线"/>
                <w:noProof/>
              </w:rPr>
              <w:t>4.4.3</w:t>
            </w:r>
            <w:r w:rsidRPr="004818B9">
              <w:rPr>
                <w:rStyle w:val="af"/>
                <w:noProof/>
              </w:rPr>
              <w:t xml:space="preserve">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A7EC03" w14:textId="79384E0E" w:rsidR="005553E5" w:rsidRDefault="005553E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7" w:history="1">
            <w:r w:rsidRPr="004818B9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Pr="004818B9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603E9" w14:textId="58F98CED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8" w:history="1">
            <w:r w:rsidRPr="004818B9">
              <w:rPr>
                <w:rStyle w:val="af"/>
                <w:noProof/>
              </w:rPr>
              <w:t xml:space="preserve">5.1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A0CCCD" w14:textId="55B4DA5F" w:rsidR="005553E5" w:rsidRDefault="005553E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9" w:history="1">
            <w:r w:rsidRPr="004818B9">
              <w:rPr>
                <w:rStyle w:val="af"/>
                <w:noProof/>
              </w:rPr>
              <w:t xml:space="preserve">6.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DD8F12" w14:textId="5FCE778E" w:rsidR="005553E5" w:rsidRDefault="005553E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60" w:history="1">
            <w:r w:rsidRPr="004818B9">
              <w:rPr>
                <w:rStyle w:val="af"/>
                <w:noProof/>
              </w:rPr>
              <w:t xml:space="preserve">7.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C65AAA" w14:textId="76654E31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61" w:history="1">
            <w:r w:rsidRPr="004818B9">
              <w:rPr>
                <w:rStyle w:val="af"/>
                <w:noProof/>
              </w:rPr>
              <w:t xml:space="preserve">7.1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Pr="004818B9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90FD48" w14:textId="2EA8B6C0" w:rsidR="005553E5" w:rsidRDefault="005553E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62" w:history="1">
            <w:r w:rsidRPr="004818B9">
              <w:rPr>
                <w:rStyle w:val="af"/>
                <w:noProof/>
              </w:rPr>
              <w:t xml:space="preserve">7.2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Pr="004818B9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Pr="004818B9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529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72B37" w14:textId="040B3616" w:rsidR="00145845" w:rsidRPr="005B247C" w:rsidRDefault="008E6297">
          <w:r w:rsidRPr="005B247C"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Pr="005B247C" w:rsidRDefault="00145845"/>
    <w:p w14:paraId="322FFE27" w14:textId="7635FC93" w:rsidR="00145845" w:rsidRPr="005B247C" w:rsidRDefault="00145845"/>
    <w:p w14:paraId="10278E83" w14:textId="0DF63897" w:rsidR="00145845" w:rsidRPr="005B247C" w:rsidRDefault="00145845" w:rsidP="00145845">
      <w:pPr>
        <w:pStyle w:val="1"/>
        <w:rPr>
          <w:rFonts w:ascii="宋体" w:eastAsia="宋体" w:hAnsi="宋体" w:cs="宋体"/>
        </w:rPr>
      </w:pPr>
      <w:bookmarkStart w:id="1" w:name="_Toc522529903"/>
      <w:r w:rsidRPr="005B247C">
        <w:t xml:space="preserve">1. </w:t>
      </w:r>
      <w:r w:rsidRPr="005B247C">
        <w:rPr>
          <w:rFonts w:ascii="宋体" w:eastAsia="宋体" w:hAnsi="宋体" w:cs="宋体" w:hint="eastAsia"/>
        </w:rPr>
        <w:t>前言</w:t>
      </w:r>
      <w:bookmarkEnd w:id="1"/>
    </w:p>
    <w:p w14:paraId="726736C2" w14:textId="39E5BACB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2" w:name="_Toc522529904"/>
      <w:r w:rsidRPr="005B247C">
        <w:rPr>
          <w:rFonts w:ascii="等线" w:eastAsia="等线" w:hAnsi="等线" w:hint="eastAsia"/>
        </w:rPr>
        <w:t>1.1</w:t>
      </w:r>
      <w:r w:rsidRPr="005B247C">
        <w:rPr>
          <w:rFonts w:ascii="宋体" w:eastAsia="宋体" w:hAnsi="宋体" w:cs="宋体" w:hint="eastAsia"/>
        </w:rPr>
        <w:t xml:space="preserve"> 目的</w:t>
      </w:r>
      <w:bookmarkEnd w:id="2"/>
    </w:p>
    <w:p w14:paraId="4964F2A0" w14:textId="77777777" w:rsidR="00145845" w:rsidRPr="005B247C" w:rsidRDefault="00145845" w:rsidP="00145845">
      <w:pPr>
        <w:ind w:left="720"/>
      </w:pPr>
      <w:r w:rsidRPr="005B247C">
        <w:rPr>
          <w:rFonts w:hint="eastAsia"/>
        </w:rPr>
        <w:t>本文档主要写明本系统的需求，包括：系统所具备的所有功能，系统的处理流程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系</w:t>
      </w:r>
      <w:r w:rsidRPr="005B247C">
        <w:rPr>
          <w:rFonts w:hint="eastAsia"/>
        </w:rPr>
        <w:lastRenderedPageBreak/>
        <w:t>统的权限和安全需求。</w:t>
      </w:r>
      <w:r w:rsidRPr="005B247C">
        <w:rPr>
          <w:rFonts w:hint="eastAsia"/>
        </w:rPr>
        <w:t xml:space="preserve"> </w:t>
      </w:r>
    </w:p>
    <w:p w14:paraId="3D3BD197" w14:textId="59438268" w:rsidR="00145845" w:rsidRPr="005B247C" w:rsidRDefault="00145845" w:rsidP="00145845">
      <w:pPr>
        <w:ind w:left="720"/>
      </w:pPr>
      <w:r w:rsidRPr="005B247C">
        <w:rPr>
          <w:rFonts w:hint="eastAsia"/>
        </w:rPr>
        <w:t>本文档将作为</w:t>
      </w:r>
      <w:r w:rsidR="001926C1" w:rsidRPr="005B247C">
        <w:rPr>
          <w:rFonts w:hint="eastAsia"/>
        </w:rPr>
        <w:t>软件系统</w:t>
      </w:r>
      <w:r w:rsidRPr="005B247C">
        <w:rPr>
          <w:rFonts w:hint="eastAsia"/>
        </w:rPr>
        <w:t>设计的参考资料以及系统质量管理和变更控制的参考资料。</w:t>
      </w:r>
    </w:p>
    <w:p w14:paraId="3C820239" w14:textId="0AAC5D7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3" w:name="_Toc522529905"/>
      <w:r w:rsidRPr="005B247C">
        <w:rPr>
          <w:rFonts w:ascii="等线" w:eastAsia="等线" w:hAnsi="等线" w:hint="eastAsia"/>
        </w:rPr>
        <w:t>1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产品的范围</w:t>
      </w:r>
      <w:bookmarkEnd w:id="3"/>
    </w:p>
    <w:p w14:paraId="118AC313" w14:textId="58622698" w:rsidR="00145845" w:rsidRPr="005B247C" w:rsidRDefault="00145845" w:rsidP="00145845">
      <w:pPr>
        <w:ind w:left="720"/>
      </w:pPr>
      <w:r w:rsidRPr="005B247C">
        <w:rPr>
          <w:rFonts w:hint="eastAsia"/>
        </w:rPr>
        <w:t>作为《</w:t>
      </w:r>
      <w:r w:rsidR="001926C1" w:rsidRPr="005B247C">
        <w:rPr>
          <w:rFonts w:hint="eastAsia"/>
        </w:rPr>
        <w:t>软件系统构架设计说明书</w:t>
      </w:r>
      <w:r w:rsidRPr="005B247C">
        <w:rPr>
          <w:rFonts w:hint="eastAsia"/>
        </w:rPr>
        <w:t>》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编写依据，作为系统开发的软件需求基线，作为测试相关文档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依据。</w:t>
      </w:r>
    </w:p>
    <w:p w14:paraId="17E2E08C" w14:textId="0B7EE6E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4" w:name="_Toc522529906"/>
      <w:r w:rsidRPr="005B247C">
        <w:rPr>
          <w:rFonts w:ascii="等线" w:eastAsia="等线" w:hAnsi="等线" w:hint="eastAsia"/>
        </w:rPr>
        <w:t>1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预期的读者和阅读建议</w:t>
      </w:r>
      <w:bookmarkEnd w:id="4"/>
    </w:p>
    <w:p w14:paraId="1E6D4B4B" w14:textId="61EE3D22" w:rsidR="00145845" w:rsidRPr="005B247C" w:rsidRDefault="00145845" w:rsidP="00145845">
      <w:r w:rsidRPr="005B247C">
        <w:tab/>
      </w:r>
    </w:p>
    <w:p w14:paraId="5587797B" w14:textId="73FD5006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需求分析工程师</w:t>
      </w:r>
    </w:p>
    <w:p w14:paraId="57F3EF43" w14:textId="686BDFB3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系统分析人员</w:t>
      </w:r>
    </w:p>
    <w:p w14:paraId="0D71D1E3" w14:textId="47A6B0D0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参与项目的编码和设计人员</w:t>
      </w:r>
    </w:p>
    <w:p w14:paraId="60D9F64D" w14:textId="7ECDD9E8" w:rsidR="00145845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经理</w:t>
      </w:r>
    </w:p>
    <w:p w14:paraId="3A2D8B3F" w14:textId="7D855B5B" w:rsidR="00A71CE8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其它干系人</w:t>
      </w:r>
    </w:p>
    <w:p w14:paraId="000EA8F9" w14:textId="4018312C" w:rsidR="00912A93" w:rsidRPr="005B247C" w:rsidRDefault="00912A93" w:rsidP="00912A93">
      <w:pPr>
        <w:pStyle w:val="2"/>
        <w:rPr>
          <w:rFonts w:ascii="宋体" w:eastAsia="宋体" w:hAnsi="宋体" w:cs="宋体"/>
        </w:rPr>
      </w:pPr>
      <w:bookmarkStart w:id="5" w:name="_Toc522529907"/>
      <w:r w:rsidRPr="005B247C">
        <w:rPr>
          <w:rFonts w:ascii="等线" w:eastAsia="等线" w:hAnsi="等线" w:hint="eastAsia"/>
        </w:rPr>
        <w:t>1.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术语、定义、符号及缩略语</w:t>
      </w:r>
      <w:bookmarkEnd w:id="5"/>
    </w:p>
    <w:p w14:paraId="7B2348EF" w14:textId="74B51B10" w:rsidR="00912A93" w:rsidRPr="005B247C" w:rsidRDefault="00912A93" w:rsidP="00912A93">
      <w:pPr>
        <w:ind w:firstLine="720"/>
      </w:pPr>
      <w:r w:rsidRPr="005B247C">
        <w:rPr>
          <w:rFonts w:hint="eastAsia"/>
        </w:rPr>
        <w:t>FSPC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Financial service platform of the community </w:t>
      </w:r>
      <w:r w:rsidRPr="005B247C">
        <w:rPr>
          <w:rFonts w:hint="eastAsia"/>
        </w:rPr>
        <w:t>社区金融便民服务平台。</w:t>
      </w:r>
    </w:p>
    <w:p w14:paraId="62DC25CD" w14:textId="0F316230" w:rsidR="00912A93" w:rsidRPr="005B247C" w:rsidRDefault="00912A93" w:rsidP="00912A93">
      <w:pPr>
        <w:pStyle w:val="2"/>
        <w:rPr>
          <w:rFonts w:ascii="等线" w:eastAsia="等线" w:hAnsi="等线"/>
        </w:rPr>
      </w:pPr>
      <w:bookmarkStart w:id="6" w:name="_Toc522529908"/>
      <w:r w:rsidRPr="005B247C">
        <w:rPr>
          <w:rFonts w:ascii="等线" w:eastAsia="等线" w:hAnsi="等线" w:hint="eastAsia"/>
        </w:rPr>
        <w:t>1.5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参考资料</w:t>
      </w:r>
      <w:bookmarkEnd w:id="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:rsidRPr="005B247C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联系方式</w:t>
            </w:r>
          </w:p>
        </w:tc>
      </w:tr>
      <w:tr w:rsidR="00912A93" w:rsidRPr="005B247C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社区金融便民服务平台项目商业计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Pr="005B247C" w:rsidRDefault="00912A93" w:rsidP="000D36FB">
            <w:pPr>
              <w:jc w:val="center"/>
            </w:pPr>
          </w:p>
        </w:tc>
      </w:tr>
      <w:tr w:rsidR="00912A93" w:rsidRPr="005B247C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Pr="005B247C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Pr="005B247C" w:rsidRDefault="00912A93" w:rsidP="000D36FB">
            <w:pPr>
              <w:jc w:val="center"/>
            </w:pPr>
          </w:p>
        </w:tc>
      </w:tr>
    </w:tbl>
    <w:p w14:paraId="74907E03" w14:textId="77777777" w:rsidR="00912A93" w:rsidRPr="005B247C" w:rsidRDefault="00912A93" w:rsidP="00912A93"/>
    <w:p w14:paraId="29BAE0F2" w14:textId="0ABACF81" w:rsidR="00912A93" w:rsidRPr="005B247C" w:rsidRDefault="00912A93" w:rsidP="00912A93">
      <w:pPr>
        <w:pStyle w:val="1"/>
        <w:rPr>
          <w:rFonts w:ascii="宋体" w:eastAsia="宋体" w:hAnsi="宋体" w:cs="宋体"/>
        </w:rPr>
      </w:pPr>
      <w:bookmarkStart w:id="7" w:name="_Toc522529909"/>
      <w:r w:rsidRPr="005B247C">
        <w:rPr>
          <w:rFonts w:ascii="等线" w:eastAsia="等线" w:hAnsi="等线" w:hint="eastAsia"/>
        </w:rPr>
        <w:t>2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综合描述</w:t>
      </w:r>
      <w:bookmarkEnd w:id="7"/>
    </w:p>
    <w:p w14:paraId="3BB7503F" w14:textId="2E1FD767" w:rsidR="00FF7D37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8" w:name="_Toc522529910"/>
      <w:r w:rsidRPr="005B247C">
        <w:t xml:space="preserve">2.1 </w:t>
      </w:r>
      <w:r w:rsidRPr="005B247C">
        <w:rPr>
          <w:rFonts w:ascii="宋体" w:eastAsia="宋体" w:hAnsi="宋体" w:cs="宋体" w:hint="eastAsia"/>
        </w:rPr>
        <w:t>项目的背景</w:t>
      </w:r>
      <w:bookmarkEnd w:id="8"/>
    </w:p>
    <w:p w14:paraId="5E3D94B8" w14:textId="56D3F137" w:rsidR="00A12058" w:rsidRPr="005B247C" w:rsidRDefault="00A12058" w:rsidP="00A12058">
      <w:r w:rsidRPr="005B247C">
        <w:rPr>
          <w:rFonts w:hint="eastAsia"/>
        </w:rPr>
        <w:t>·三泰电子是中国领先的金融电子产品及服务提供商，专业从事金融电子设备及系统</w:t>
      </w:r>
      <w:r w:rsidRPr="005B247C">
        <w:t xml:space="preserve"> </w:t>
      </w:r>
      <w:r w:rsidRPr="005B247C">
        <w:rPr>
          <w:rFonts w:hint="eastAsia"/>
        </w:rPr>
        <w:t>软件的研发、生产、销售和服务，建立社区金融便民服务店有充足的支持和抗风险能力。</w:t>
      </w:r>
      <w:r w:rsidRPr="005B247C">
        <w:t xml:space="preserve">  </w:t>
      </w:r>
    </w:p>
    <w:p w14:paraId="7B7F3B52" w14:textId="0D998636" w:rsidR="00A12058" w:rsidRPr="005B247C" w:rsidRDefault="00A12058" w:rsidP="00A12058">
      <w:r w:rsidRPr="005B247C">
        <w:rPr>
          <w:rFonts w:hint="eastAsia"/>
        </w:rPr>
        <w:t>·线上与线下结合的</w:t>
      </w:r>
      <w:r w:rsidRPr="005B247C">
        <w:t xml:space="preserve"> O2O </w:t>
      </w:r>
      <w:r w:rsidRPr="005B247C">
        <w:rPr>
          <w:rFonts w:hint="eastAsia"/>
        </w:rPr>
        <w:t>模式，二维码的出现和大尺寸触摸屏技术的成熟，社区门</w:t>
      </w:r>
      <w:r w:rsidRPr="005B247C">
        <w:t xml:space="preserve"> </w:t>
      </w:r>
      <w:r w:rsidRPr="005B247C">
        <w:rPr>
          <w:rFonts w:hint="eastAsia"/>
        </w:rPr>
        <w:t>店作为配送网点的形式形成一个巨大的本地化电商平台。</w:t>
      </w:r>
      <w:r w:rsidRPr="005B247C">
        <w:t xml:space="preserve">  </w:t>
      </w:r>
    </w:p>
    <w:p w14:paraId="5B13A8E1" w14:textId="2BD4A6FB" w:rsidR="00A12058" w:rsidRPr="005B247C" w:rsidRDefault="00A12058" w:rsidP="00A12058">
      <w:r w:rsidRPr="005B247C">
        <w:rPr>
          <w:rFonts w:hint="eastAsia"/>
        </w:rPr>
        <w:t>·</w:t>
      </w:r>
      <w:r w:rsidRPr="005B247C">
        <w:t>“</w:t>
      </w:r>
      <w:r w:rsidRPr="005B247C">
        <w:rPr>
          <w:rFonts w:hint="eastAsia"/>
        </w:rPr>
        <w:t>社区银行”发展模式已经被美国零售银行业证实成功，已经获得大面积推广，国</w:t>
      </w:r>
      <w:r w:rsidRPr="005B247C">
        <w:t xml:space="preserve"> </w:t>
      </w:r>
      <w:r w:rsidRPr="005B247C">
        <w:rPr>
          <w:rFonts w:hint="eastAsia"/>
        </w:rPr>
        <w:t>内多家银行拉开了社区银行建设序幕。</w:t>
      </w:r>
      <w:r w:rsidRPr="005B247C">
        <w:t xml:space="preserve">  </w:t>
      </w:r>
    </w:p>
    <w:p w14:paraId="16974504" w14:textId="2DF39FFF" w:rsidR="00A12058" w:rsidRPr="005B247C" w:rsidRDefault="00A12058" w:rsidP="00A12058">
      <w:r w:rsidRPr="005B247C">
        <w:rPr>
          <w:rFonts w:hint="eastAsia"/>
        </w:rPr>
        <w:t>·政策利好：政府服务意识的增强，及十八大三中全会对“重点培育和优先发展城乡</w:t>
      </w:r>
      <w:r w:rsidRPr="005B247C">
        <w:t xml:space="preserve"> </w:t>
      </w:r>
      <w:r w:rsidRPr="005B247C">
        <w:rPr>
          <w:rFonts w:hint="eastAsia"/>
        </w:rPr>
        <w:t>社区服务类社会组织</w:t>
      </w:r>
      <w:r w:rsidRPr="005B247C">
        <w:t xml:space="preserve"> ”</w:t>
      </w:r>
      <w:r w:rsidRPr="005B247C">
        <w:rPr>
          <w:rFonts w:hint="eastAsia"/>
        </w:rPr>
        <w:t>的要求，政府对社区服务非常重视</w:t>
      </w:r>
    </w:p>
    <w:p w14:paraId="764DCC94" w14:textId="77777777" w:rsidR="00A12058" w:rsidRPr="005B247C" w:rsidRDefault="00A12058" w:rsidP="00A12058"/>
    <w:p w14:paraId="61547CD1" w14:textId="124275FB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9" w:name="_Toc522529911"/>
      <w:r w:rsidRPr="005B247C">
        <w:t xml:space="preserve">2.2 </w:t>
      </w:r>
      <w:r w:rsidRPr="005B247C">
        <w:rPr>
          <w:rFonts w:ascii="宋体" w:eastAsia="宋体" w:hAnsi="宋体" w:cs="宋体" w:hint="eastAsia"/>
        </w:rPr>
        <w:t>用户类和特征</w:t>
      </w:r>
      <w:bookmarkEnd w:id="9"/>
    </w:p>
    <w:p w14:paraId="1AB4C78C" w14:textId="6916E4DB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0" w:name="_Toc522529912"/>
      <w:r w:rsidRPr="005B247C">
        <w:rPr>
          <w:rFonts w:ascii="等线" w:eastAsia="等线" w:hAnsi="等线" w:hint="eastAsia"/>
        </w:rPr>
        <w:t>2.2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方组织图</w:t>
      </w:r>
      <w:bookmarkEnd w:id="10"/>
    </w:p>
    <w:p w14:paraId="2E56968D" w14:textId="08CCBD00" w:rsidR="00A12058" w:rsidRPr="005B247C" w:rsidRDefault="00A12058" w:rsidP="00A12058">
      <w:r w:rsidRPr="005B247C">
        <w:rPr>
          <w:rFonts w:hint="eastAsia"/>
        </w:rPr>
        <w:t>空</w:t>
      </w:r>
    </w:p>
    <w:p w14:paraId="317B4F97" w14:textId="26AEF0CE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1" w:name="_Toc522529913"/>
      <w:r w:rsidRPr="005B247C">
        <w:rPr>
          <w:rFonts w:ascii="等线" w:eastAsia="等线" w:hAnsi="等线" w:hint="eastAsia"/>
        </w:rPr>
        <w:t>2.2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特征</w:t>
      </w:r>
      <w:bookmarkEnd w:id="1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描述</w:t>
            </w:r>
          </w:p>
        </w:tc>
      </w:tr>
      <w:tr w:rsidR="00A12058" w:rsidRPr="005B247C" w14:paraId="6B50C201" w14:textId="77777777" w:rsidTr="00A12058">
        <w:tc>
          <w:tcPr>
            <w:tcW w:w="4315" w:type="dxa"/>
          </w:tcPr>
          <w:p w14:paraId="7CFABAE1" w14:textId="7913E1D5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社区客</w:t>
            </w:r>
            <w:r w:rsidR="00437F3E" w:rsidRPr="005B247C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浏览注册，下单，查询等</w:t>
            </w:r>
          </w:p>
        </w:tc>
      </w:tr>
      <w:tr w:rsidR="00A12058" w:rsidRPr="005B247C" w14:paraId="3183C68B" w14:textId="77777777" w:rsidTr="00A12058">
        <w:tc>
          <w:tcPr>
            <w:tcW w:w="4315" w:type="dxa"/>
          </w:tcPr>
          <w:p w14:paraId="142F8F8F" w14:textId="0C7131A0" w:rsidR="00A12058" w:rsidRPr="005B247C" w:rsidRDefault="005B247C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  <w:r w:rsidR="00A12058" w:rsidRPr="005B247C">
              <w:rPr>
                <w:rFonts w:hint="eastAsia"/>
              </w:rPr>
              <w:t>网点店员</w:t>
            </w:r>
          </w:p>
        </w:tc>
        <w:tc>
          <w:tcPr>
            <w:tcW w:w="4315" w:type="dxa"/>
          </w:tcPr>
          <w:p w14:paraId="7FA329B3" w14:textId="54C16A4F" w:rsidR="00A12058" w:rsidRPr="005B247C" w:rsidRDefault="00A12058" w:rsidP="005B247C">
            <w:pPr>
              <w:jc w:val="left"/>
            </w:pPr>
            <w:r w:rsidRPr="005B247C">
              <w:rPr>
                <w:rFonts w:hint="eastAsia"/>
              </w:rPr>
              <w:t>后台管理，新闻发布，订单处理，后台审核</w:t>
            </w:r>
          </w:p>
        </w:tc>
      </w:tr>
      <w:tr w:rsidR="00A12058" w:rsidRPr="005B247C" w14:paraId="24CB9744" w14:textId="77777777" w:rsidTr="00A12058">
        <w:tc>
          <w:tcPr>
            <w:tcW w:w="4315" w:type="dxa"/>
          </w:tcPr>
          <w:p w14:paraId="2764888E" w14:textId="41648686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</w:p>
        </w:tc>
        <w:tc>
          <w:tcPr>
            <w:tcW w:w="4315" w:type="dxa"/>
          </w:tcPr>
          <w:p w14:paraId="56D7830E" w14:textId="68998E11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发布信息和服务，接收订单信息，并对具体业务作出响应，响应完成后实现账务结算</w:t>
            </w:r>
          </w:p>
        </w:tc>
      </w:tr>
    </w:tbl>
    <w:p w14:paraId="2058DC2A" w14:textId="5064DA86" w:rsidR="00A12058" w:rsidRPr="005B247C" w:rsidRDefault="005B247C" w:rsidP="00A12058">
      <w:pPr>
        <w:rPr>
          <w:color w:val="4472C4" w:themeColor="accent1"/>
        </w:rPr>
      </w:pPr>
      <w:r w:rsidRPr="005B247C">
        <w:rPr>
          <w:rFonts w:hint="eastAsia"/>
          <w:color w:val="4472C4" w:themeColor="accent1"/>
        </w:rPr>
        <w:t>(</w:t>
      </w:r>
      <w:r w:rsidRPr="005B247C">
        <w:rPr>
          <w:rFonts w:hint="eastAsia"/>
          <w:color w:val="4472C4" w:themeColor="accent1"/>
        </w:rPr>
        <w:t>加盟商</w:t>
      </w:r>
      <w:r w:rsidRPr="005B247C">
        <w:rPr>
          <w:color w:val="4472C4" w:themeColor="accent1"/>
        </w:rPr>
        <w:t>网点</w:t>
      </w:r>
      <w:r w:rsidRPr="005B247C">
        <w:rPr>
          <w:rFonts w:hint="eastAsia"/>
          <w:color w:val="4472C4" w:themeColor="accent1"/>
        </w:rPr>
        <w:t>店员</w:t>
      </w:r>
      <w:r w:rsidRPr="005B247C">
        <w:rPr>
          <w:color w:val="4472C4" w:themeColor="accent1"/>
        </w:rPr>
        <w:t>即加盟商</w:t>
      </w:r>
      <w:r w:rsidRPr="005B247C">
        <w:rPr>
          <w:rFonts w:hint="eastAsia"/>
          <w:color w:val="4472C4" w:themeColor="accent1"/>
        </w:rPr>
        <w:t>线下管理自家</w:t>
      </w:r>
      <w:r w:rsidRPr="005B247C">
        <w:rPr>
          <w:color w:val="4472C4" w:themeColor="accent1"/>
        </w:rPr>
        <w:t>加盟</w:t>
      </w:r>
      <w:r w:rsidRPr="005B247C">
        <w:rPr>
          <w:rFonts w:hint="eastAsia"/>
          <w:color w:val="4472C4" w:themeColor="accent1"/>
        </w:rPr>
        <w:t>店的</w:t>
      </w:r>
      <w:r w:rsidRPr="005B247C">
        <w:rPr>
          <w:color w:val="4472C4" w:themeColor="accent1"/>
        </w:rPr>
        <w:t>人</w:t>
      </w:r>
      <w:r w:rsidRPr="005B247C">
        <w:rPr>
          <w:rFonts w:hint="eastAsia"/>
          <w:color w:val="4472C4" w:themeColor="accent1"/>
        </w:rPr>
        <w:t>,</w:t>
      </w:r>
      <w:r w:rsidRPr="005B247C">
        <w:rPr>
          <w:rFonts w:hint="eastAsia"/>
          <w:color w:val="4472C4" w:themeColor="accent1"/>
        </w:rPr>
        <w:t>与加盟商功能</w:t>
      </w:r>
      <w:r w:rsidRPr="005B247C">
        <w:rPr>
          <w:color w:val="4472C4" w:themeColor="accent1"/>
        </w:rPr>
        <w:t>基本</w:t>
      </w:r>
      <w:r w:rsidRPr="005B247C">
        <w:rPr>
          <w:rFonts w:hint="eastAsia"/>
          <w:color w:val="4472C4" w:themeColor="accent1"/>
        </w:rPr>
        <w:t>类似</w:t>
      </w:r>
      <w:r w:rsidRPr="005B247C">
        <w:rPr>
          <w:rFonts w:hint="eastAsia"/>
          <w:color w:val="4472C4" w:themeColor="accent1"/>
        </w:rPr>
        <w:t>)</w:t>
      </w:r>
    </w:p>
    <w:p w14:paraId="11FF3DDF" w14:textId="333C2D04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2" w:name="_Toc522529914"/>
      <w:r w:rsidRPr="005B247C">
        <w:lastRenderedPageBreak/>
        <w:t xml:space="preserve">2.3 </w:t>
      </w:r>
      <w:r w:rsidRPr="005B247C">
        <w:rPr>
          <w:rFonts w:ascii="宋体" w:eastAsia="宋体" w:hAnsi="宋体" w:cs="宋体" w:hint="eastAsia"/>
        </w:rPr>
        <w:t>产品的功能</w:t>
      </w:r>
      <w:bookmarkEnd w:id="12"/>
    </w:p>
    <w:p w14:paraId="2697CEFE" w14:textId="32FC0227" w:rsidR="00A12058" w:rsidRPr="005B247C" w:rsidRDefault="00A12058" w:rsidP="00A12058">
      <w:r w:rsidRPr="005B247C">
        <w:rPr>
          <w:rFonts w:hint="eastAsia"/>
        </w:rPr>
        <w:t>最终版本</w:t>
      </w:r>
      <w:r w:rsidRPr="005B247C">
        <w:rPr>
          <w:rFonts w:hint="eastAsia"/>
        </w:rPr>
        <w:t>:</w:t>
      </w:r>
    </w:p>
    <w:p w14:paraId="570FAB8B" w14:textId="77777777" w:rsidR="00A12058" w:rsidRPr="005B247C" w:rsidRDefault="00A12058" w:rsidP="00A12058">
      <w:r w:rsidRPr="005B247C"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48203426" w:rsidR="00A12058" w:rsidRPr="005B247C" w:rsidRDefault="00A12058" w:rsidP="00A12058">
      <w:r w:rsidRPr="005B247C">
        <w:rPr>
          <w:rFonts w:hint="eastAsia"/>
        </w:rPr>
        <w:t>约挂号信息），惠家健康（体检介绍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Pr="005B247C" w:rsidRDefault="00A12058" w:rsidP="00A12058"/>
    <w:p w14:paraId="63D726BB" w14:textId="643F2681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3" w:name="_Toc522529915"/>
      <w:r w:rsidRPr="005B247C">
        <w:t xml:space="preserve">2.4 </w:t>
      </w:r>
      <w:r w:rsidRPr="005B247C">
        <w:rPr>
          <w:rFonts w:ascii="宋体" w:eastAsia="宋体" w:hAnsi="宋体" w:cs="宋体" w:hint="eastAsia"/>
        </w:rPr>
        <w:t>应用模型</w:t>
      </w:r>
      <w:bookmarkEnd w:id="13"/>
    </w:p>
    <w:p w14:paraId="65B50B50" w14:textId="71B0A68A" w:rsidR="00A12058" w:rsidRPr="005B247C" w:rsidRDefault="00A12058" w:rsidP="00A12058">
      <w:r w:rsidRPr="005B247C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Pr="005B247C" w:rsidRDefault="00A12058" w:rsidP="00A12058"/>
    <w:p w14:paraId="1C286A6A" w14:textId="5B6D44AA" w:rsidR="00A12058" w:rsidRPr="005B247C" w:rsidRDefault="00A12058" w:rsidP="00A12058">
      <w:pPr>
        <w:pStyle w:val="1"/>
        <w:rPr>
          <w:rFonts w:ascii="宋体" w:eastAsia="宋体" w:hAnsi="宋体" w:cs="宋体"/>
        </w:rPr>
      </w:pPr>
      <w:bookmarkStart w:id="14" w:name="_Toc522529916"/>
      <w:r w:rsidRPr="005B247C">
        <w:t xml:space="preserve">2.5 </w:t>
      </w:r>
      <w:r w:rsidRPr="005B247C">
        <w:rPr>
          <w:rFonts w:ascii="宋体" w:eastAsia="宋体" w:hAnsi="宋体" w:cs="宋体" w:hint="eastAsia"/>
        </w:rPr>
        <w:t>运行环境</w:t>
      </w:r>
      <w:bookmarkEnd w:id="14"/>
    </w:p>
    <w:p w14:paraId="09F019A8" w14:textId="698CD547" w:rsidR="00A12058" w:rsidRPr="005B247C" w:rsidRDefault="00A12058" w:rsidP="00A12058">
      <w:r w:rsidRPr="005B247C"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客户机</w:t>
            </w:r>
          </w:p>
        </w:tc>
      </w:tr>
      <w:tr w:rsidR="00A12058" w:rsidRPr="005B247C" w14:paraId="40E2A828" w14:textId="77777777" w:rsidTr="00A12058">
        <w:tc>
          <w:tcPr>
            <w:tcW w:w="4315" w:type="dxa"/>
          </w:tcPr>
          <w:p w14:paraId="73DA28CA" w14:textId="3D6EA843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中央处理器</w:t>
            </w:r>
          </w:p>
        </w:tc>
        <w:tc>
          <w:tcPr>
            <w:tcW w:w="4315" w:type="dxa"/>
          </w:tcPr>
          <w:p w14:paraId="135BB95C" w14:textId="5DF5668E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英特尔双核</w:t>
            </w:r>
            <w:r w:rsidRPr="005B247C">
              <w:rPr>
                <w:rFonts w:hint="eastAsia"/>
              </w:rPr>
              <w:t xml:space="preserve"> 2.0G 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7167AABB" w14:textId="77777777" w:rsidTr="00A12058">
        <w:tc>
          <w:tcPr>
            <w:tcW w:w="4315" w:type="dxa"/>
          </w:tcPr>
          <w:p w14:paraId="5259E70A" w14:textId="5C56AA14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t>GB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6678937F" w14:textId="77777777" w:rsidTr="00A12058">
        <w:tc>
          <w:tcPr>
            <w:tcW w:w="4315" w:type="dxa"/>
          </w:tcPr>
          <w:p w14:paraId="310DB781" w14:textId="107412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00</w:t>
            </w:r>
            <w:r w:rsidRPr="005B247C">
              <w:t>GB</w:t>
            </w:r>
            <w:r w:rsidRPr="005B247C">
              <w:rPr>
                <w:rFonts w:hint="eastAsia"/>
              </w:rPr>
              <w:t>以上，高速</w:t>
            </w:r>
          </w:p>
        </w:tc>
      </w:tr>
      <w:tr w:rsidR="00A12058" w:rsidRPr="005B247C" w14:paraId="0ED4C38D" w14:textId="77777777" w:rsidTr="00A12058">
        <w:tc>
          <w:tcPr>
            <w:tcW w:w="4315" w:type="dxa"/>
          </w:tcPr>
          <w:p w14:paraId="3ABF5929" w14:textId="17679A5C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I00 </w:t>
            </w:r>
            <w:r w:rsidRPr="005B247C">
              <w:rPr>
                <w:rFonts w:hint="eastAsia"/>
              </w:rPr>
              <w:t>兆自适应网卡</w:t>
            </w:r>
            <w:r w:rsidRPr="005B247C">
              <w:rPr>
                <w:rFonts w:hint="eastAsia"/>
              </w:rPr>
              <w:t xml:space="preserve"> 2 </w:t>
            </w:r>
            <w:r w:rsidRPr="005B247C">
              <w:rPr>
                <w:rFonts w:hint="eastAsia"/>
              </w:rPr>
              <w:t>张以上</w:t>
            </w:r>
          </w:p>
        </w:tc>
      </w:tr>
      <w:tr w:rsidR="00A12058" w:rsidRPr="005B247C" w14:paraId="4543DFB2" w14:textId="77777777" w:rsidTr="00A12058">
        <w:tc>
          <w:tcPr>
            <w:tcW w:w="4315" w:type="dxa"/>
          </w:tcPr>
          <w:p w14:paraId="034C983F" w14:textId="7DC3E84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1440*968 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Pr="005B247C" w:rsidRDefault="00A12058" w:rsidP="00A12058"/>
    <w:p w14:paraId="33717A21" w14:textId="75C4D4B9" w:rsidR="00A12058" w:rsidRPr="005B247C" w:rsidRDefault="00A12058" w:rsidP="00A12058">
      <w:r w:rsidRPr="005B247C"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:rsidRPr="005B247C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Pr="005B247C" w:rsidRDefault="00650114" w:rsidP="00A12058">
            <w:r w:rsidRPr="005B247C">
              <w:rPr>
                <w:rFonts w:hint="eastAsia"/>
              </w:rPr>
              <w:t>客户端</w:t>
            </w:r>
          </w:p>
        </w:tc>
      </w:tr>
      <w:tr w:rsidR="00650114" w:rsidRPr="005B247C" w14:paraId="688828D0" w14:textId="77777777" w:rsidTr="00650114">
        <w:tc>
          <w:tcPr>
            <w:tcW w:w="4315" w:type="dxa"/>
          </w:tcPr>
          <w:p w14:paraId="30D9A3C5" w14:textId="628E690E" w:rsidR="00650114" w:rsidRPr="005B247C" w:rsidRDefault="00650114" w:rsidP="00A12058">
            <w:r w:rsidRPr="005B247C"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Pr="005B247C" w:rsidRDefault="00650114" w:rsidP="00A12058">
            <w:r w:rsidRPr="005B247C">
              <w:t>Windows</w:t>
            </w:r>
            <w:r w:rsidRPr="005B247C">
              <w:rPr>
                <w:rFonts w:hint="eastAsia"/>
              </w:rPr>
              <w:t>10</w:t>
            </w:r>
          </w:p>
        </w:tc>
      </w:tr>
      <w:tr w:rsidR="00650114" w:rsidRPr="005B247C" w14:paraId="66291202" w14:textId="77777777" w:rsidTr="00650114">
        <w:tc>
          <w:tcPr>
            <w:tcW w:w="4315" w:type="dxa"/>
          </w:tcPr>
          <w:p w14:paraId="4A92AB5F" w14:textId="3AF9550B" w:rsidR="00650114" w:rsidRPr="005B247C" w:rsidRDefault="00650114" w:rsidP="00A12058">
            <w:r w:rsidRPr="005B247C"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Pr="005B247C" w:rsidRDefault="00650114" w:rsidP="00A12058">
            <w:r w:rsidRPr="005B247C">
              <w:t>IE</w:t>
            </w:r>
            <w:r w:rsidRPr="005B247C">
              <w:rPr>
                <w:rFonts w:hint="eastAsia"/>
              </w:rPr>
              <w:t>7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57F175D3" w14:textId="77777777" w:rsidTr="00650114">
        <w:tc>
          <w:tcPr>
            <w:tcW w:w="4315" w:type="dxa"/>
          </w:tcPr>
          <w:p w14:paraId="50A4C7CB" w14:textId="3091A00C" w:rsidR="00650114" w:rsidRPr="005B247C" w:rsidRDefault="00650114" w:rsidP="00A12058">
            <w:r w:rsidRPr="005B247C">
              <w:t>N</w:t>
            </w:r>
            <w:r w:rsidRPr="005B247C">
              <w:rPr>
                <w:rFonts w:hint="eastAsia"/>
              </w:rPr>
              <w:t>et</w:t>
            </w:r>
            <w:r w:rsidRPr="005B247C"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Pr="005B247C" w:rsidRDefault="00650114" w:rsidP="00A12058">
            <w:r w:rsidRPr="005B247C">
              <w:t>Framwork4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76E0EC3D" w14:textId="77777777" w:rsidTr="00650114">
        <w:tc>
          <w:tcPr>
            <w:tcW w:w="4315" w:type="dxa"/>
          </w:tcPr>
          <w:p w14:paraId="6542154A" w14:textId="5707EF76" w:rsidR="00650114" w:rsidRPr="005B247C" w:rsidRDefault="00650114" w:rsidP="00A12058">
            <w:r w:rsidRPr="005B247C">
              <w:rPr>
                <w:rFonts w:hint="eastAsia"/>
              </w:rPr>
              <w:t xml:space="preserve">JAVA 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Pr="005B247C" w:rsidRDefault="00650114" w:rsidP="00A12058">
            <w:r w:rsidRPr="005B247C">
              <w:t>J</w:t>
            </w:r>
            <w:r w:rsidRPr="005B247C">
              <w:rPr>
                <w:rFonts w:hint="eastAsia"/>
              </w:rPr>
              <w:t>dk6.0</w:t>
            </w:r>
            <w:r w:rsidRPr="005B247C">
              <w:rPr>
                <w:rFonts w:hint="eastAsia"/>
              </w:rPr>
              <w:t>以上</w:t>
            </w:r>
          </w:p>
        </w:tc>
      </w:tr>
      <w:tr w:rsidR="00650114" w:rsidRPr="005B247C" w14:paraId="0C824CD1" w14:textId="77777777" w:rsidTr="00650114">
        <w:tc>
          <w:tcPr>
            <w:tcW w:w="4315" w:type="dxa"/>
          </w:tcPr>
          <w:p w14:paraId="2DD3C64A" w14:textId="169DBE09" w:rsidR="00650114" w:rsidRPr="005B247C" w:rsidRDefault="00650114" w:rsidP="00A12058">
            <w:r w:rsidRPr="005B247C">
              <w:t>A</w:t>
            </w:r>
            <w:r w:rsidRPr="005B247C">
              <w:rPr>
                <w:rFonts w:hint="eastAsia"/>
              </w:rPr>
              <w:t>pache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Pr="005B247C" w:rsidRDefault="00650114" w:rsidP="00650114">
            <w:r w:rsidRPr="005B247C">
              <w:t>apache-tomcat-7.0.30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5B247C" w:rsidRDefault="00A12058" w:rsidP="00A12058"/>
    <w:p w14:paraId="2727C6AE" w14:textId="39E7B985" w:rsidR="00FF7D37" w:rsidRPr="005B247C" w:rsidRDefault="00FF7D37" w:rsidP="00FF7D37">
      <w:pPr>
        <w:pStyle w:val="1"/>
        <w:rPr>
          <w:rFonts w:ascii="宋体" w:eastAsia="宋体" w:hAnsi="宋体" w:cs="宋体"/>
        </w:rPr>
      </w:pPr>
      <w:bookmarkStart w:id="15" w:name="_Toc522529917"/>
      <w:r w:rsidRPr="005B247C">
        <w:rPr>
          <w:rFonts w:ascii="等线" w:eastAsia="等线" w:hAnsi="等线" w:hint="eastAsia"/>
        </w:rPr>
        <w:t>3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门户网站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15"/>
    </w:p>
    <w:p w14:paraId="09C504A7" w14:textId="77777777" w:rsidR="00C378B5" w:rsidRPr="005B247C" w:rsidRDefault="00C378B5" w:rsidP="00C378B5"/>
    <w:p w14:paraId="0D6D46CE" w14:textId="66502C45" w:rsidR="00C378B5" w:rsidRPr="005B247C" w:rsidRDefault="00C378B5" w:rsidP="00C378B5">
      <w:r w:rsidRPr="005B247C">
        <w:rPr>
          <w:rFonts w:hint="eastAsia"/>
        </w:rPr>
        <w:t>需求编号命名规则：为前台需求（</w:t>
      </w:r>
      <w:r w:rsidRPr="005B247C">
        <w:rPr>
          <w:rFonts w:hint="eastAsia"/>
        </w:rPr>
        <w:t>QTXQ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我的金惠家（</w:t>
      </w:r>
      <w:r w:rsidRPr="005B247C">
        <w:rPr>
          <w:rFonts w:hint="eastAsia"/>
        </w:rPr>
        <w:t>WDJHJ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用户注册（</w:t>
      </w:r>
      <w:r w:rsidRPr="005B247C">
        <w:rPr>
          <w:rFonts w:hint="eastAsia"/>
        </w:rPr>
        <w:t>001</w:t>
      </w:r>
      <w:r w:rsidRPr="005B247C">
        <w:rPr>
          <w:rFonts w:hint="eastAsia"/>
        </w:rPr>
        <w:t>编号）</w:t>
      </w:r>
    </w:p>
    <w:p w14:paraId="2CBF3659" w14:textId="77777777" w:rsidR="00C378B5" w:rsidRPr="005B247C" w:rsidRDefault="00C378B5" w:rsidP="00C378B5"/>
    <w:p w14:paraId="60CB138A" w14:textId="35E13469" w:rsidR="00F62155" w:rsidRPr="005B247C" w:rsidRDefault="00FF7D37" w:rsidP="00C378B5">
      <w:pPr>
        <w:pStyle w:val="2"/>
        <w:rPr>
          <w:rFonts w:ascii="宋体" w:eastAsia="宋体" w:hAnsi="宋体" w:cs="宋体"/>
        </w:rPr>
      </w:pPr>
      <w:bookmarkStart w:id="16" w:name="_Toc522529918"/>
      <w:r w:rsidRPr="005B247C">
        <w:rPr>
          <w:rFonts w:ascii="等线" w:eastAsia="等线" w:hAnsi="等线" w:hint="eastAsia"/>
        </w:rPr>
        <w:t>3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前台需求功能列表</w:t>
      </w:r>
      <w:bookmarkEnd w:id="1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:rsidRPr="005B247C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5B247C" w:rsidRDefault="00F62155" w:rsidP="00F62155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:rsidRPr="005B247C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F62155" w:rsidRPr="005B247C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用户注册，注册用户基本信息（用户名，手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号码）</w:t>
            </w:r>
          </w:p>
        </w:tc>
      </w:tr>
      <w:tr w:rsidR="00FD27FA" w:rsidRPr="005B247C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Pr="005B247C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Pr="005B247C" w:rsidRDefault="00FD27FA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5B247C" w:rsidRDefault="00FD27FA" w:rsidP="00BC4823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5B247C" w:rsidRDefault="00FD27FA" w:rsidP="00BC4823">
            <w:pPr>
              <w:jc w:val="left"/>
            </w:pPr>
            <w:r w:rsidRPr="005B247C">
              <w:rPr>
                <w:rFonts w:hint="eastAsia"/>
              </w:rPr>
              <w:t>查看我添加的所有</w:t>
            </w:r>
            <w:r w:rsidR="00C4569E" w:rsidRPr="005B247C">
              <w:rPr>
                <w:rFonts w:hint="eastAsia"/>
              </w:rPr>
              <w:t>功能</w:t>
            </w:r>
            <w:r w:rsidRPr="005B247C">
              <w:rPr>
                <w:rFonts w:hint="eastAsia"/>
              </w:rPr>
              <w:t>应用</w:t>
            </w:r>
          </w:p>
        </w:tc>
      </w:tr>
      <w:tr w:rsidR="00F62155" w:rsidRPr="005B247C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FD27FA"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输入用户实名信息</w:t>
            </w:r>
          </w:p>
        </w:tc>
      </w:tr>
      <w:tr w:rsidR="00F62155" w:rsidRPr="005B247C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3FA28576" w:rsidR="00F62155" w:rsidRPr="005B247C" w:rsidRDefault="00F62155" w:rsidP="00D34B41">
            <w:pPr>
              <w:jc w:val="center"/>
            </w:pPr>
            <w:r w:rsidRPr="005B247C">
              <w:rPr>
                <w:rFonts w:hint="eastAsia"/>
              </w:rPr>
              <w:t>我的账</w:t>
            </w:r>
            <w:r w:rsidR="00D34B41" w:rsidRPr="005B247C">
              <w:rPr>
                <w:rFonts w:hint="eastAsia"/>
                <w:color w:val="000000" w:themeColor="text1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  <w:tc>
          <w:tcPr>
            <w:tcW w:w="3483" w:type="dxa"/>
            <w:vAlign w:val="center"/>
          </w:tcPr>
          <w:p w14:paraId="02C73F83" w14:textId="023A3CEF" w:rsidR="00D34B41" w:rsidRPr="005B247C" w:rsidRDefault="00D34B41" w:rsidP="00BC4823">
            <w:pPr>
              <w:jc w:val="left"/>
              <w:rPr>
                <w:color w:val="000000" w:themeColor="text1"/>
              </w:rPr>
            </w:pPr>
            <w:r w:rsidRPr="005B247C">
              <w:rPr>
                <w:rFonts w:hint="eastAsia"/>
                <w:color w:val="000000" w:themeColor="text1"/>
              </w:rPr>
              <w:t>查看手机号码、</w:t>
            </w:r>
            <w:r w:rsidRPr="005B247C">
              <w:rPr>
                <w:color w:val="000000" w:themeColor="text1"/>
              </w:rPr>
              <w:t>身份证、地址等信息</w:t>
            </w:r>
          </w:p>
        </w:tc>
      </w:tr>
      <w:tr w:rsidR="00F62155" w:rsidRPr="005B247C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当前订单，预约订单，订单查询</w:t>
            </w:r>
          </w:p>
        </w:tc>
      </w:tr>
      <w:tr w:rsidR="00F62155" w:rsidRPr="005B247C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1EA45321" w:rsidR="00F62155" w:rsidRPr="005B247C" w:rsidRDefault="00F62155" w:rsidP="00B03ADA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B03ADA">
              <w:t>6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:rsidRPr="005B247C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lastRenderedPageBreak/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Pr="005B247C" w:rsidRDefault="00F62155" w:rsidP="00BC4823">
            <w:pPr>
              <w:jc w:val="center"/>
            </w:pPr>
            <w:r w:rsidRPr="005B247C"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网点开通和网点介绍，地图等信息</w:t>
            </w:r>
          </w:p>
        </w:tc>
      </w:tr>
      <w:tr w:rsidR="00F62155" w:rsidRPr="005B247C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D37B88E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2</w:t>
            </w:r>
          </w:p>
        </w:tc>
        <w:tc>
          <w:tcPr>
            <w:tcW w:w="2033" w:type="dxa"/>
            <w:vAlign w:val="center"/>
          </w:tcPr>
          <w:p w14:paraId="19A6565E" w14:textId="3F96CBC1" w:rsidR="00F62155" w:rsidRPr="005B247C" w:rsidRDefault="005843BD" w:rsidP="00BC4823">
            <w:pPr>
              <w:jc w:val="center"/>
            </w:pPr>
            <w:r>
              <w:rPr>
                <w:rFonts w:hint="eastAsia"/>
              </w:rPr>
              <w:t>便民</w:t>
            </w:r>
            <w:r w:rsidR="00F62155" w:rsidRPr="005B247C">
              <w:rPr>
                <w:rFonts w:hint="eastAsia"/>
              </w:rPr>
              <w:t>业务开通新闻</w:t>
            </w:r>
          </w:p>
        </w:tc>
        <w:tc>
          <w:tcPr>
            <w:tcW w:w="3483" w:type="dxa"/>
            <w:vAlign w:val="center"/>
          </w:tcPr>
          <w:p w14:paraId="1D4C0C46" w14:textId="6D076A5E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如有机蔬菜配送业务</w:t>
            </w:r>
            <w:r w:rsidR="00B03ADA">
              <w:rPr>
                <w:rFonts w:hint="eastAsia"/>
              </w:rPr>
              <w:t>等</w:t>
            </w:r>
          </w:p>
        </w:tc>
      </w:tr>
      <w:tr w:rsidR="00F62155" w:rsidRPr="005B247C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25454226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3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B2184B" w:rsidRPr="005B247C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饮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:rsidRPr="005B247C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运动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运动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B2184B" w:rsidRPr="005B247C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养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养生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21732B" w:rsidRPr="005B247C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洗衣服务预订</w:t>
            </w:r>
          </w:p>
        </w:tc>
      </w:tr>
      <w:tr w:rsidR="0021732B" w:rsidRPr="005B247C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</w:t>
            </w:r>
            <w:r w:rsidR="008702F0" w:rsidRPr="005B247C">
              <w:rPr>
                <w:rFonts w:hint="eastAsia"/>
              </w:rPr>
              <w:t>人工</w:t>
            </w:r>
            <w:r w:rsidRPr="005B247C"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老人陪护，月嫂，保姆，育儿嫂，日常清洁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钟点工</w:t>
            </w:r>
          </w:p>
        </w:tc>
      </w:tr>
      <w:tr w:rsidR="0021732B" w:rsidRPr="005B247C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业务介绍，大学生家教者注册登录</w:t>
            </w:r>
          </w:p>
        </w:tc>
      </w:tr>
      <w:tr w:rsidR="0021732B" w:rsidRPr="005B247C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:rsidRPr="005B247C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，家庭电路等检修和维修服务</w:t>
            </w:r>
          </w:p>
        </w:tc>
      </w:tr>
      <w:tr w:rsidR="0021732B" w:rsidRPr="005B247C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电脑网络等维修和维护</w:t>
            </w:r>
          </w:p>
        </w:tc>
      </w:tr>
      <w:tr w:rsidR="0021732B" w:rsidRPr="005B247C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米，面，油送到家，桶装水送水服务等。快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餐配送到家（早餐，中餐，晚餐）</w:t>
            </w:r>
          </w:p>
        </w:tc>
      </w:tr>
      <w:tr w:rsidR="0021732B" w:rsidRPr="005B247C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="00C66299" w:rsidRPr="005B247C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与蔬菜基地合作，配送，预订</w:t>
            </w:r>
          </w:p>
        </w:tc>
      </w:tr>
      <w:tr w:rsidR="0021732B" w:rsidRPr="005B247C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注册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加盟注册，登陆</w:t>
            </w:r>
          </w:p>
        </w:tc>
      </w:tr>
      <w:tr w:rsidR="0021732B" w:rsidRPr="005B247C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上传自己的实名认证信息，并签订实名认证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协议</w:t>
            </w:r>
          </w:p>
        </w:tc>
      </w:tr>
      <w:tr w:rsidR="0021732B" w:rsidRPr="005B247C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产品（服务）信息发布</w:t>
            </w:r>
          </w:p>
        </w:tc>
      </w:tr>
      <w:tr w:rsidR="0021732B" w:rsidRPr="005B247C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订单查询和导出</w:t>
            </w:r>
          </w:p>
        </w:tc>
      </w:tr>
      <w:tr w:rsidR="0021732B" w:rsidRPr="005B247C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Pr="005B247C" w:rsidRDefault="00FF7D37" w:rsidP="00FF7D37"/>
    <w:p w14:paraId="5526EAD9" w14:textId="510C7C52" w:rsidR="00D57F74" w:rsidRPr="005B247C" w:rsidRDefault="00D57F74" w:rsidP="00FF7D37"/>
    <w:p w14:paraId="670A286F" w14:textId="56DEE2C4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7" w:name="_Toc522529919"/>
      <w:r w:rsidRPr="005B247C">
        <w:rPr>
          <w:rFonts w:ascii="等线" w:eastAsia="等线" w:hAnsi="等线" w:hint="eastAsia"/>
        </w:rPr>
        <w:t>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17"/>
    </w:p>
    <w:p w14:paraId="3FAE6DDE" w14:textId="77777777" w:rsidR="00D57F74" w:rsidRPr="005B247C" w:rsidRDefault="00D57F74" w:rsidP="00D57F74"/>
    <w:p w14:paraId="3B25BCDC" w14:textId="3A2BF34C" w:rsidR="00D57F74" w:rsidRPr="005B247C" w:rsidRDefault="00D57F74" w:rsidP="00D57F74">
      <w:pPr>
        <w:ind w:firstLine="720"/>
      </w:pPr>
      <w:r w:rsidRPr="005B247C">
        <w:rPr>
          <w:rFonts w:hint="eastAsia"/>
        </w:rPr>
        <w:t>模块结构</w:t>
      </w:r>
      <w:r w:rsidR="00604B06" w:rsidRPr="005B247C">
        <w:rPr>
          <w:rFonts w:hint="eastAsia"/>
        </w:rPr>
        <w:t>明示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4C24C87B" w14:textId="2FD959A2" w:rsidR="00604B06" w:rsidRPr="005B247C" w:rsidRDefault="0069339C" w:rsidP="00FD27FA">
      <w:r w:rsidRPr="005B247C">
        <w:object w:dxaOrig="12516" w:dyaOrig="2436" w14:anchorId="277E2666">
          <v:shape id="_x0000_i1026" type="#_x0000_t75" style="width:6in;height:84.85pt" o:ole="">
            <v:imagedata r:id="rId10" o:title=""/>
          </v:shape>
          <o:OLEObject Type="Embed" ProgID="Visio.Drawing.15" ShapeID="_x0000_i1026" DrawAspect="Content" ObjectID="_1596271742" r:id="rId11"/>
        </w:object>
      </w:r>
    </w:p>
    <w:p w14:paraId="3ABEB26A" w14:textId="77777777" w:rsidR="004C1C1F" w:rsidRPr="005B247C" w:rsidRDefault="004C1C1F" w:rsidP="00D57F74">
      <w:pPr>
        <w:ind w:left="720"/>
      </w:pPr>
    </w:p>
    <w:p w14:paraId="384728F0" w14:textId="5C621B50" w:rsidR="00604B06" w:rsidRPr="005B247C" w:rsidRDefault="00604B06" w:rsidP="00D57F74">
      <w:pPr>
        <w:ind w:left="720"/>
      </w:pPr>
      <w:r w:rsidRPr="005B247C">
        <w:rPr>
          <w:rFonts w:hint="eastAsia"/>
        </w:rPr>
        <w:lastRenderedPageBreak/>
        <w:t>最终阶段前台展现的模块应包括：</w:t>
      </w:r>
    </w:p>
    <w:p w14:paraId="303D53AC" w14:textId="7C44EB58" w:rsidR="00D57F74" w:rsidRPr="005B247C" w:rsidRDefault="00604B06" w:rsidP="00D57F74">
      <w:pPr>
        <w:ind w:left="720"/>
      </w:pPr>
      <w:r w:rsidRPr="005B247C">
        <w:rPr>
          <w:rFonts w:hint="eastAsia"/>
        </w:rPr>
        <w:t>我的金恵家，恵家新闻，</w:t>
      </w:r>
      <w:r w:rsidR="00D57F74" w:rsidRPr="005B247C">
        <w:rPr>
          <w:rFonts w:hint="eastAsia"/>
        </w:rPr>
        <w:t>恵家金融，恵家健康，恵家生活，联系客服，关于金恵家，</w:t>
      </w:r>
      <w:r w:rsidRPr="005B247C">
        <w:rPr>
          <w:rFonts w:hint="eastAsia"/>
        </w:rPr>
        <w:t>（</w:t>
      </w:r>
      <w:r w:rsidR="004C1C1F" w:rsidRPr="005B247C">
        <w:rPr>
          <w:rFonts w:hint="eastAsia"/>
        </w:rPr>
        <w:t>七</w:t>
      </w:r>
      <w:r w:rsidR="00D57F74" w:rsidRPr="005B247C">
        <w:rPr>
          <w:rFonts w:hint="eastAsia"/>
        </w:rPr>
        <w:t>个大模块</w:t>
      </w:r>
      <w:r w:rsidRPr="005B247C">
        <w:rPr>
          <w:rFonts w:hint="eastAsia"/>
        </w:rPr>
        <w:t>）</w:t>
      </w:r>
      <w:r w:rsidR="00D57F74" w:rsidRPr="005B247C">
        <w:rPr>
          <w:rFonts w:hint="eastAsia"/>
        </w:rPr>
        <w:t>。</w:t>
      </w:r>
    </w:p>
    <w:p w14:paraId="4A4DDF85" w14:textId="77777777" w:rsidR="00604B06" w:rsidRPr="005B247C" w:rsidRDefault="00604B06" w:rsidP="00D57F74">
      <w:pPr>
        <w:ind w:left="720"/>
      </w:pPr>
    </w:p>
    <w:p w14:paraId="74DCB5ED" w14:textId="6E03E818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8" w:name="_Toc522529920"/>
      <w:r w:rsidRPr="005B247C">
        <w:rPr>
          <w:rFonts w:ascii="等线" w:eastAsia="等线" w:hAnsi="等线" w:hint="eastAsia"/>
        </w:rPr>
        <w:t>3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金惠家</w:t>
      </w:r>
      <w:bookmarkEnd w:id="18"/>
    </w:p>
    <w:p w14:paraId="26EBDED3" w14:textId="77777777" w:rsidR="005B5727" w:rsidRPr="005B247C" w:rsidRDefault="005B5727" w:rsidP="005B5727"/>
    <w:p w14:paraId="5E6BE968" w14:textId="7AB8770A" w:rsidR="00D57F74" w:rsidRPr="005B247C" w:rsidRDefault="00D57F74" w:rsidP="00D57F74">
      <w:pPr>
        <w:pStyle w:val="3"/>
        <w:rPr>
          <w:rFonts w:ascii="宋体" w:eastAsia="宋体" w:hAnsi="宋体" w:cs="宋体"/>
        </w:rPr>
      </w:pPr>
      <w:bookmarkStart w:id="19" w:name="_Toc522529921"/>
      <w:r w:rsidRPr="005B247C">
        <w:rPr>
          <w:rFonts w:ascii="等线" w:eastAsia="等线" w:hAnsi="等线" w:hint="eastAsia"/>
        </w:rPr>
        <w:t>3.3.1</w:t>
      </w:r>
      <w:r w:rsidRPr="005B247C">
        <w:rPr>
          <w:rFonts w:ascii="宋体" w:eastAsia="宋体" w:hAnsi="宋体" w:cs="宋体" w:hint="eastAsia"/>
        </w:rPr>
        <w:t xml:space="preserve"> 用户注册</w:t>
      </w:r>
      <w:bookmarkEnd w:id="1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Pr="005B247C" w:rsidRDefault="005B5727" w:rsidP="005B5727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</w:tr>
      <w:tr w:rsidR="005B5727" w:rsidRPr="005B247C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</w:tr>
      <w:tr w:rsidR="005B5727" w:rsidRPr="005B247C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5B247C" w:rsidRDefault="00A12058" w:rsidP="005B572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AE09289" w14:textId="77777777" w:rsidR="00144805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浏览网站，注册自己的账号和信息，</w:t>
            </w:r>
          </w:p>
          <w:p w14:paraId="4A8971E4" w14:textId="04624E51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也可以直接将线下网点注册的信息同步到门户网站。</w:t>
            </w:r>
          </w:p>
        </w:tc>
      </w:tr>
      <w:tr w:rsidR="005B5727" w:rsidRPr="005B247C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675D362C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姓名（中文），手机号码，密码</w:t>
            </w:r>
            <w:r w:rsidR="00CF2578" w:rsidRPr="005B247C">
              <w:rPr>
                <w:rFonts w:hint="eastAsia"/>
              </w:rPr>
              <w:t xml:space="preserve"> </w:t>
            </w:r>
            <w:r w:rsidR="006756EC">
              <w:rPr>
                <w:rFonts w:hint="eastAsia"/>
              </w:rPr>
              <w:t>、</w:t>
            </w:r>
            <w:r w:rsidR="006756EC">
              <w:t>电子邮箱</w:t>
            </w:r>
          </w:p>
        </w:tc>
      </w:tr>
      <w:tr w:rsidR="004C1C1F" w:rsidRPr="005B247C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用户注册，填写信息</w:t>
            </w:r>
          </w:p>
        </w:tc>
      </w:tr>
      <w:tr w:rsidR="004C1C1F" w:rsidRPr="005B247C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3A50051A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="00144805">
              <w:t>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注册通过</w:t>
            </w:r>
          </w:p>
        </w:tc>
      </w:tr>
      <w:tr w:rsidR="005B5727" w:rsidRPr="005B247C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成功，并查看自己的信息的显示界面</w:t>
            </w:r>
          </w:p>
        </w:tc>
      </w:tr>
      <w:tr w:rsidR="005B5727" w:rsidRPr="005B247C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247C" w:rsidRDefault="005B5727" w:rsidP="005B5727">
            <w:pPr>
              <w:jc w:val="center"/>
            </w:pPr>
          </w:p>
        </w:tc>
      </w:tr>
      <w:tr w:rsidR="00787F61" w:rsidRPr="005B247C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5B247C" w:rsidRDefault="005B5727" w:rsidP="00311D20"/>
    <w:p w14:paraId="465DB931" w14:textId="3FB7CF32" w:rsidR="005B5727" w:rsidRPr="005B247C" w:rsidRDefault="005B5727" w:rsidP="005B5727">
      <w:pPr>
        <w:pStyle w:val="3"/>
      </w:pPr>
      <w:bookmarkStart w:id="20" w:name="_Toc522529922"/>
      <w:r w:rsidRPr="005B247C">
        <w:rPr>
          <w:rFonts w:ascii="等线" w:eastAsia="等线" w:hAnsi="等线" w:hint="eastAsia"/>
        </w:rPr>
        <w:t>3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主页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Pr="005B247C" w:rsidRDefault="005B5727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2</w:t>
            </w:r>
          </w:p>
        </w:tc>
      </w:tr>
      <w:tr w:rsidR="005B5727" w:rsidRPr="005B247C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</w:tr>
      <w:tr w:rsidR="005B5727" w:rsidRPr="005B247C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DEE8033" w:rsidR="005B5727" w:rsidRPr="005B247C" w:rsidRDefault="005B5727" w:rsidP="005B247C">
            <w:pPr>
              <w:jc w:val="center"/>
            </w:pPr>
            <w:r w:rsidRPr="005B247C">
              <w:rPr>
                <w:rFonts w:hint="eastAsia"/>
              </w:rPr>
              <w:t>用户登录之后进入我的主页，查看我的所有应用，如家政服务</w:t>
            </w:r>
            <w:r w:rsidR="005B247C" w:rsidRPr="005B247C">
              <w:rPr>
                <w:rFonts w:hint="eastAsia"/>
                <w:color w:val="000000" w:themeColor="text1"/>
              </w:rPr>
              <w:t>，</w:t>
            </w:r>
            <w:r w:rsidRPr="005B247C">
              <w:rPr>
                <w:rFonts w:hint="eastAsia"/>
              </w:rPr>
              <w:t>健康</w:t>
            </w:r>
            <w:r w:rsidR="00B64537" w:rsidRPr="005B247C">
              <w:rPr>
                <w:rFonts w:hint="eastAsia"/>
              </w:rPr>
              <w:t>资讯</w:t>
            </w:r>
            <w:r w:rsidRPr="005B247C">
              <w:rPr>
                <w:rFonts w:hint="eastAsia"/>
              </w:rPr>
              <w:t>等。</w:t>
            </w:r>
          </w:p>
        </w:tc>
      </w:tr>
      <w:tr w:rsidR="005B5727" w:rsidRPr="005B247C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5B247C" w:rsidRDefault="004C1C1F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5B5727" w:rsidRPr="005B247C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账号，密码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B5727" w:rsidRPr="005B247C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0214CF20" w:rsidR="005B5727" w:rsidRPr="005B247C" w:rsidRDefault="005B5727" w:rsidP="005B247C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输入账号（手机号码）密码，登录</w:t>
            </w:r>
          </w:p>
        </w:tc>
      </w:tr>
      <w:tr w:rsidR="005B5727" w:rsidRPr="005B247C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登录成功，进入我的主页</w:t>
            </w:r>
          </w:p>
        </w:tc>
      </w:tr>
      <w:tr w:rsidR="005B5727" w:rsidRPr="005B247C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查看我的所有应用服务的信息</w:t>
            </w:r>
          </w:p>
        </w:tc>
      </w:tr>
      <w:tr w:rsidR="005B5727" w:rsidRPr="005B247C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5B247C" w:rsidRDefault="005B5727" w:rsidP="00311D20">
            <w:pPr>
              <w:jc w:val="left"/>
            </w:pPr>
          </w:p>
        </w:tc>
      </w:tr>
      <w:tr w:rsidR="005B5727" w:rsidRPr="005B247C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5B247C" w:rsidRDefault="005B5727" w:rsidP="00311D20">
            <w:pPr>
              <w:jc w:val="left"/>
            </w:pPr>
          </w:p>
        </w:tc>
      </w:tr>
      <w:tr w:rsidR="005B5727" w:rsidRPr="005B247C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5B5727" w:rsidRPr="005B247C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247C" w:rsidRDefault="005B5727" w:rsidP="00311D20">
            <w:pPr>
              <w:jc w:val="center"/>
            </w:pPr>
          </w:p>
        </w:tc>
      </w:tr>
      <w:tr w:rsidR="00787F61" w:rsidRPr="005B247C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Pr="005B247C" w:rsidRDefault="005B5727" w:rsidP="00D57F74"/>
    <w:p w14:paraId="1EC71CEB" w14:textId="69E3801F" w:rsidR="00E412B0" w:rsidRPr="005B247C" w:rsidRDefault="00E412B0" w:rsidP="00E412B0">
      <w:pPr>
        <w:pStyle w:val="3"/>
        <w:rPr>
          <w:rFonts w:ascii="宋体" w:eastAsia="宋体" w:hAnsi="宋体" w:cs="宋体"/>
        </w:rPr>
      </w:pPr>
      <w:bookmarkStart w:id="21" w:name="_Toc522529923"/>
      <w:r w:rsidRPr="005B247C">
        <w:t>3.3.</w:t>
      </w:r>
      <w:r w:rsidR="00052BCF">
        <w:rPr>
          <w:rFonts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账</w:t>
      </w:r>
      <w:r w:rsidR="0052381D" w:rsidRPr="005B247C">
        <w:rPr>
          <w:rFonts w:ascii="宋体" w:eastAsia="宋体" w:hAnsi="宋体" w:cs="宋体" w:hint="eastAsia"/>
        </w:rPr>
        <w:t>号</w:t>
      </w:r>
      <w:r w:rsidRPr="005B247C">
        <w:rPr>
          <w:rFonts w:ascii="宋体" w:eastAsia="宋体" w:hAnsi="宋体" w:cs="宋体" w:hint="eastAsia"/>
        </w:rPr>
        <w:t>信息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:rsidRPr="005B247C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Pr="005B247C" w:rsidRDefault="00E412B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4</w:t>
            </w:r>
          </w:p>
        </w:tc>
      </w:tr>
      <w:tr w:rsidR="00E412B0" w:rsidRPr="005B247C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D53B92E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账户信息</w:t>
            </w:r>
          </w:p>
        </w:tc>
      </w:tr>
      <w:tr w:rsidR="00E412B0" w:rsidRPr="005B247C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0FD0FBC8" w:rsidR="00E412B0" w:rsidRPr="005B247C" w:rsidRDefault="0052381D" w:rsidP="00144805">
            <w:pPr>
              <w:jc w:val="center"/>
            </w:pPr>
            <w:r w:rsidRPr="005B247C">
              <w:rPr>
                <w:rFonts w:hint="eastAsia"/>
              </w:rPr>
              <w:t>我的账号</w:t>
            </w:r>
            <w:r w:rsidR="00D34B41" w:rsidRPr="005B247C">
              <w:rPr>
                <w:rFonts w:hint="eastAsia"/>
              </w:rPr>
              <w:t>信息：</w:t>
            </w:r>
            <w:r w:rsidR="00D34B41" w:rsidRPr="005B247C">
              <w:rPr>
                <w:rFonts w:hint="eastAsia"/>
                <w:color w:val="000000" w:themeColor="text1"/>
              </w:rPr>
              <w:t>姓名、</w:t>
            </w:r>
            <w:r w:rsidR="00E412B0" w:rsidRPr="005B247C">
              <w:rPr>
                <w:rFonts w:hint="eastAsia"/>
              </w:rPr>
              <w:t>手机号码，</w:t>
            </w:r>
            <w:r w:rsidR="00144805">
              <w:rPr>
                <w:rFonts w:hint="eastAsia"/>
              </w:rPr>
              <w:t>电子邮箱</w:t>
            </w:r>
            <w:r w:rsidR="00E412B0" w:rsidRPr="005B247C">
              <w:rPr>
                <w:rFonts w:hint="eastAsia"/>
              </w:rPr>
              <w:t>信息</w:t>
            </w:r>
          </w:p>
        </w:tc>
      </w:tr>
      <w:tr w:rsidR="00E412B0" w:rsidRPr="005B247C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5B247C" w:rsidRDefault="00AA5AAB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E412B0" w:rsidRPr="005B247C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7B410C2A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账号信息</w:t>
            </w:r>
            <w:r w:rsidR="00CF2578" w:rsidRPr="005B247C"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E412B0" w:rsidRPr="005B247C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E412B0" w:rsidRPr="005B247C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43689DED" w:rsidR="00E412B0" w:rsidRPr="005B247C" w:rsidRDefault="00E412B0" w:rsidP="0052381D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账</w:t>
            </w:r>
            <w:r w:rsidR="0052381D" w:rsidRPr="005B247C">
              <w:rPr>
                <w:rFonts w:hint="eastAsia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</w:tr>
      <w:tr w:rsidR="00E412B0" w:rsidRPr="005B247C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5B247C" w:rsidRDefault="00E412B0" w:rsidP="00311D20">
            <w:pPr>
              <w:jc w:val="left"/>
            </w:pPr>
          </w:p>
        </w:tc>
      </w:tr>
      <w:tr w:rsidR="00E412B0" w:rsidRPr="005B247C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E412B0" w:rsidRPr="005B247C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247C" w:rsidRDefault="00E412B0" w:rsidP="00311D20">
            <w:pPr>
              <w:jc w:val="center"/>
            </w:pPr>
          </w:p>
        </w:tc>
      </w:tr>
      <w:tr w:rsidR="00787F61" w:rsidRPr="005B247C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Pr="005B247C" w:rsidRDefault="00E412B0" w:rsidP="00E412B0"/>
    <w:p w14:paraId="6891D08A" w14:textId="23766DD5" w:rsidR="00E412B0" w:rsidRPr="005B247C" w:rsidRDefault="006C4270" w:rsidP="006C4270">
      <w:pPr>
        <w:pStyle w:val="3"/>
        <w:rPr>
          <w:rFonts w:ascii="等线" w:eastAsia="等线" w:hAnsi="等线"/>
        </w:rPr>
      </w:pPr>
      <w:bookmarkStart w:id="22" w:name="_Toc522529924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我的订单信息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:rsidRPr="005B247C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Pr="005B247C" w:rsidRDefault="006C427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5</w:t>
            </w:r>
          </w:p>
        </w:tc>
      </w:tr>
      <w:tr w:rsidR="006C4270" w:rsidRPr="005B247C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</w:tr>
      <w:tr w:rsidR="006C4270" w:rsidRPr="005B247C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:rsidRPr="005B247C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6C4270" w:rsidRPr="005B247C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097CAEA8" w:rsidR="006C427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订单</w:t>
            </w:r>
          </w:p>
        </w:tc>
      </w:tr>
      <w:tr w:rsidR="006C4270" w:rsidRPr="005B247C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6C4270" w:rsidRPr="005B247C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订单信息，订单进度等</w:t>
            </w:r>
          </w:p>
        </w:tc>
      </w:tr>
      <w:tr w:rsidR="006C4270" w:rsidRPr="005B247C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5B247C" w:rsidRDefault="00325654" w:rsidP="00311D20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3 </w:t>
            </w:r>
            <w:r w:rsidRPr="005B247C">
              <w:rPr>
                <w:rFonts w:hint="eastAsia"/>
              </w:rPr>
              <w:t>订单完成确认</w:t>
            </w:r>
          </w:p>
        </w:tc>
      </w:tr>
      <w:tr w:rsidR="006C4270" w:rsidRPr="005B247C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5B247C" w:rsidRDefault="006C4270" w:rsidP="00311D20">
            <w:pPr>
              <w:jc w:val="left"/>
            </w:pPr>
          </w:p>
        </w:tc>
      </w:tr>
      <w:tr w:rsidR="006C4270" w:rsidRPr="005B247C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5B247C" w:rsidRDefault="006C4270" w:rsidP="00311D20">
            <w:pPr>
              <w:jc w:val="left"/>
            </w:pPr>
          </w:p>
        </w:tc>
      </w:tr>
      <w:tr w:rsidR="006C4270" w:rsidRPr="005B247C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</w:t>
            </w:r>
            <w:r w:rsidR="00325654" w:rsidRPr="005B247C">
              <w:rPr>
                <w:rFonts w:hint="eastAsia"/>
              </w:rPr>
              <w:t>订单</w:t>
            </w:r>
            <w:r w:rsidRPr="005B247C">
              <w:rPr>
                <w:rFonts w:hint="eastAsia"/>
              </w:rPr>
              <w:t>显示界面</w:t>
            </w:r>
          </w:p>
        </w:tc>
      </w:tr>
      <w:tr w:rsidR="006C4270" w:rsidRPr="005B247C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247C" w:rsidRDefault="006C4270" w:rsidP="00311D20">
            <w:pPr>
              <w:jc w:val="center"/>
            </w:pPr>
          </w:p>
        </w:tc>
      </w:tr>
      <w:tr w:rsidR="00787F61" w:rsidRPr="005B247C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Pr="005B247C" w:rsidRDefault="006C4270" w:rsidP="006C4270"/>
    <w:p w14:paraId="37B6FA5F" w14:textId="37CC4A5F" w:rsidR="00311D20" w:rsidRPr="005B247C" w:rsidRDefault="00311D20" w:rsidP="00311D20">
      <w:pPr>
        <w:pStyle w:val="3"/>
        <w:rPr>
          <w:rFonts w:ascii="宋体" w:eastAsia="宋体" w:hAnsi="宋体" w:cs="宋体"/>
        </w:rPr>
      </w:pPr>
      <w:bookmarkStart w:id="23" w:name="_Toc522529925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惠家社区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7</w:t>
            </w:r>
          </w:p>
        </w:tc>
      </w:tr>
      <w:tr w:rsidR="00311D20" w:rsidRPr="005B247C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</w:tr>
      <w:tr w:rsidR="00311D20" w:rsidRPr="005B247C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4C38CE16" w:rsidR="00311D20" w:rsidRPr="005B247C" w:rsidRDefault="00311D20" w:rsidP="00144805">
            <w:pPr>
              <w:jc w:val="center"/>
            </w:pPr>
            <w:r w:rsidRPr="005B247C">
              <w:rPr>
                <w:rFonts w:hint="eastAsia"/>
              </w:rPr>
              <w:t>显示我注册登记的恵家社区，以及该社区网点介绍，</w:t>
            </w:r>
            <w:r w:rsidR="00144805">
              <w:rPr>
                <w:rFonts w:hint="eastAsia"/>
              </w:rPr>
              <w:t>地理</w:t>
            </w:r>
            <w:r w:rsidRPr="005B247C">
              <w:rPr>
                <w:rFonts w:hint="eastAsia"/>
              </w:rPr>
              <w:t>位置，以及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最新的活动</w:t>
            </w:r>
            <w:r w:rsidR="005843BD">
              <w:rPr>
                <w:rFonts w:hint="eastAsia"/>
              </w:rPr>
              <w:t>、服务</w:t>
            </w:r>
            <w:r w:rsidRPr="005B247C">
              <w:rPr>
                <w:rFonts w:hint="eastAsia"/>
              </w:rPr>
              <w:t>，和我报名参加的活动等信息。</w:t>
            </w:r>
          </w:p>
        </w:tc>
      </w:tr>
      <w:tr w:rsidR="00311D20" w:rsidRPr="005B247C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311D20" w:rsidRPr="005B247C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0F451F34" w:rsidR="00311D20" w:rsidRPr="005B247C" w:rsidRDefault="0052381D" w:rsidP="00311D20">
            <w:pPr>
              <w:jc w:val="center"/>
            </w:pPr>
            <w:r w:rsidRPr="005B247C">
              <w:rPr>
                <w:color w:val="000000" w:themeColor="text1"/>
              </w:rPr>
              <w:t>点击我的</w:t>
            </w:r>
            <w:r w:rsidRPr="005B247C">
              <w:rPr>
                <w:rFonts w:hint="eastAsia"/>
                <w:color w:val="000000" w:themeColor="text1"/>
              </w:rPr>
              <w:t>惠家</w:t>
            </w:r>
            <w:r w:rsidRPr="005B247C">
              <w:rPr>
                <w:color w:val="000000" w:themeColor="text1"/>
              </w:rPr>
              <w:t>社区</w:t>
            </w:r>
          </w:p>
        </w:tc>
      </w:tr>
      <w:tr w:rsidR="00311D20" w:rsidRPr="005B247C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311D20" w:rsidRPr="005B247C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恵家社区</w:t>
            </w:r>
          </w:p>
        </w:tc>
      </w:tr>
      <w:tr w:rsidR="00311D20" w:rsidRPr="005B247C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1E59906C" w:rsidR="00311D20" w:rsidRPr="005B247C" w:rsidRDefault="00311D20" w:rsidP="00140E1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便民网点位置，介绍，业务范围，最新活动</w:t>
            </w:r>
          </w:p>
        </w:tc>
      </w:tr>
      <w:tr w:rsidR="00311D20" w:rsidRPr="005B247C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报名参加活动</w:t>
            </w:r>
          </w:p>
        </w:tc>
      </w:tr>
      <w:tr w:rsidR="00311D20" w:rsidRPr="005B247C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完成退出</w:t>
            </w:r>
          </w:p>
        </w:tc>
      </w:tr>
      <w:tr w:rsidR="00311D20" w:rsidRPr="005B247C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311D20" w:rsidRPr="005B247C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Pr="005B247C" w:rsidRDefault="00311D20" w:rsidP="00311D20"/>
    <w:p w14:paraId="4BDF6BD8" w14:textId="60871F09" w:rsidR="00311D20" w:rsidRPr="005B247C" w:rsidRDefault="00311D20" w:rsidP="00311D20">
      <w:pPr>
        <w:pStyle w:val="2"/>
        <w:rPr>
          <w:rFonts w:ascii="等线" w:eastAsia="等线" w:hAnsi="等线"/>
        </w:rPr>
      </w:pPr>
      <w:bookmarkStart w:id="24" w:name="_Toc522529926"/>
      <w:r w:rsidRPr="005B247C">
        <w:rPr>
          <w:rFonts w:ascii="等线" w:eastAsia="等线" w:hAnsi="等线" w:hint="eastAsia"/>
        </w:rPr>
        <w:t>3.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惠家新闻</w:t>
      </w:r>
      <w:bookmarkEnd w:id="24"/>
    </w:p>
    <w:p w14:paraId="3ABE852B" w14:textId="1D3ED611" w:rsidR="00311D20" w:rsidRPr="005B247C" w:rsidRDefault="00311D20" w:rsidP="00311D20">
      <w:pPr>
        <w:pStyle w:val="3"/>
      </w:pPr>
      <w:bookmarkStart w:id="25" w:name="_Toc522529927"/>
      <w:r w:rsidRPr="005B247C">
        <w:t xml:space="preserve">3.4.1 </w:t>
      </w:r>
      <w:r w:rsidRPr="005B247C">
        <w:rPr>
          <w:rFonts w:ascii="宋体" w:eastAsia="宋体" w:hAnsi="宋体" w:cs="宋体" w:hint="eastAsia"/>
        </w:rPr>
        <w:t>惠家网点开通新闻</w:t>
      </w:r>
      <w:bookmarkEnd w:id="2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1</w:t>
            </w:r>
          </w:p>
        </w:tc>
      </w:tr>
      <w:tr w:rsidR="00311D20" w:rsidRPr="005B247C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惠家网点开通新闻</w:t>
            </w:r>
          </w:p>
        </w:tc>
      </w:tr>
      <w:tr w:rsidR="00311D20" w:rsidRPr="005B247C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6791E39C" w:rsidR="00311D20" w:rsidRPr="005B247C" w:rsidRDefault="00311D20" w:rsidP="005843BD">
            <w:pPr>
              <w:jc w:val="center"/>
            </w:pPr>
            <w:r w:rsidRPr="005B247C">
              <w:rPr>
                <w:rFonts w:hint="eastAsia"/>
              </w:rPr>
              <w:t>恵家</w:t>
            </w:r>
            <w:r w:rsidRPr="005B247C">
              <w:rPr>
                <w:rFonts w:hint="eastAsia"/>
              </w:rPr>
              <w:t xml:space="preserve"> E </w:t>
            </w:r>
            <w:r w:rsidRPr="005B247C">
              <w:rPr>
                <w:rFonts w:hint="eastAsia"/>
              </w:rPr>
              <w:t>站，站内新闻，包括网点开通类新闻</w:t>
            </w:r>
            <w:r w:rsidR="005B247C" w:rsidRPr="005B247C">
              <w:rPr>
                <w:rFonts w:hint="eastAsia"/>
                <w:color w:val="000000" w:themeColor="text1"/>
              </w:rPr>
              <w:t>、</w:t>
            </w:r>
            <w:r w:rsidR="005843BD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类业务开通新闻</w:t>
            </w:r>
          </w:p>
        </w:tc>
      </w:tr>
      <w:tr w:rsidR="00311D20" w:rsidRPr="005B247C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FD7F7B4" w:rsidR="00311D20" w:rsidRPr="005B247C" w:rsidRDefault="00784336" w:rsidP="00311D20">
            <w:pPr>
              <w:jc w:val="center"/>
            </w:pPr>
            <w:r w:rsidRPr="005B247C">
              <w:rPr>
                <w:rFonts w:hint="eastAsia"/>
              </w:rPr>
              <w:t>网点工作人员</w:t>
            </w:r>
            <w:r w:rsidR="00AD67C6" w:rsidRPr="005B247C">
              <w:rPr>
                <w:rFonts w:hint="eastAsia"/>
              </w:rPr>
              <w:t>已登陆</w:t>
            </w:r>
            <w:r w:rsidR="00140E10">
              <w:rPr>
                <w:rFonts w:hint="eastAsia"/>
              </w:rPr>
              <w:t>（网点</w:t>
            </w:r>
            <w:r w:rsidR="00140E10">
              <w:t>工作人员即</w:t>
            </w:r>
            <w:r w:rsidR="00140E10">
              <w:rPr>
                <w:rFonts w:hint="eastAsia"/>
              </w:rPr>
              <w:t>加盟商）</w:t>
            </w:r>
          </w:p>
        </w:tc>
      </w:tr>
      <w:tr w:rsidR="00311D20" w:rsidRPr="005B247C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2B610F67" w:rsidR="00311D20" w:rsidRPr="005B247C" w:rsidRDefault="00311D20" w:rsidP="00140E10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="00140E10" w:rsidRPr="005B247C">
              <w:t xml:space="preserve"> </w:t>
            </w:r>
          </w:p>
        </w:tc>
      </w:tr>
      <w:tr w:rsidR="00311D20" w:rsidRPr="005B247C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311D20" w:rsidRPr="005B247C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311D20" w:rsidRPr="005B247C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311D20" w:rsidRPr="005B247C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311D20" w:rsidRPr="005B247C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Pr="005B247C" w:rsidRDefault="00311D20" w:rsidP="00311D20"/>
    <w:p w14:paraId="242A22E5" w14:textId="0B14DACC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6" w:name="_Toc522529928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2</w:t>
      </w:r>
      <w:r w:rsidRPr="005B247C">
        <w:rPr>
          <w:rFonts w:ascii="等线" w:eastAsia="等线" w:hAnsi="等线"/>
        </w:rPr>
        <w:t xml:space="preserve"> </w:t>
      </w:r>
      <w:r w:rsidR="005843BD">
        <w:rPr>
          <w:rFonts w:ascii="等线" w:eastAsia="等线" w:hAnsi="等线" w:hint="eastAsia"/>
        </w:rPr>
        <w:t>便民</w:t>
      </w:r>
      <w:r w:rsidRPr="005B247C">
        <w:rPr>
          <w:rFonts w:ascii="等线" w:eastAsia="等线" w:hAnsi="等线" w:hint="eastAsia"/>
        </w:rPr>
        <w:t>业务开通新闻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3</w:t>
            </w:r>
          </w:p>
        </w:tc>
      </w:tr>
      <w:tr w:rsidR="005E3FE1" w:rsidRPr="005B247C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434D8DD1" w:rsidR="005E3FE1" w:rsidRPr="005B247C" w:rsidRDefault="005843BD" w:rsidP="00604B06">
            <w:pPr>
              <w:jc w:val="center"/>
            </w:pPr>
            <w:r>
              <w:rPr>
                <w:rFonts w:hint="eastAsia"/>
              </w:rPr>
              <w:t>便民</w:t>
            </w:r>
            <w:r w:rsidR="005E3FE1" w:rsidRPr="005B247C">
              <w:rPr>
                <w:rFonts w:hint="eastAsia"/>
              </w:rPr>
              <w:t>业务开通新闻</w:t>
            </w:r>
          </w:p>
        </w:tc>
      </w:tr>
      <w:tr w:rsidR="005E3FE1" w:rsidRPr="005B247C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0C7E2BD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如</w:t>
            </w:r>
            <w:r w:rsidR="00C2086F">
              <w:rPr>
                <w:rFonts w:hint="eastAsia"/>
              </w:rPr>
              <w:t>家政</w:t>
            </w:r>
            <w:r w:rsidR="00C2086F">
              <w:t>洗衣业务、</w:t>
            </w:r>
            <w:r w:rsidRPr="005B247C">
              <w:rPr>
                <w:rFonts w:hint="eastAsia"/>
              </w:rPr>
              <w:t>有机蔬菜配送</w:t>
            </w:r>
            <w:r w:rsidR="00B03ADA">
              <w:rPr>
                <w:rFonts w:hint="eastAsia"/>
              </w:rPr>
              <w:t>等</w:t>
            </w:r>
            <w:r w:rsidRPr="005B247C">
              <w:rPr>
                <w:rFonts w:hint="eastAsia"/>
              </w:rPr>
              <w:t>业务</w:t>
            </w:r>
          </w:p>
        </w:tc>
      </w:tr>
      <w:tr w:rsidR="005E3FE1" w:rsidRPr="005B247C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2E6076B" w:rsidR="005E3FE1" w:rsidRPr="005B247C" w:rsidRDefault="00140E10" w:rsidP="00140E10">
            <w:pPr>
              <w:jc w:val="center"/>
            </w:pPr>
            <w:r>
              <w:rPr>
                <w:rFonts w:hint="eastAsia"/>
              </w:rPr>
              <w:t>加盟商</w:t>
            </w:r>
            <w:r w:rsidR="00784336" w:rsidRPr="005B247C">
              <w:rPr>
                <w:rFonts w:hint="eastAsia"/>
              </w:rPr>
              <w:t>已登陆</w:t>
            </w:r>
          </w:p>
        </w:tc>
      </w:tr>
      <w:tr w:rsidR="005E3FE1" w:rsidRPr="005B247C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4598A9F9" w:rsidR="005E3FE1" w:rsidRPr="005B247C" w:rsidRDefault="005E3FE1" w:rsidP="00140E10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Pr="005B247C" w:rsidRDefault="005E3FE1" w:rsidP="005E3FE1"/>
    <w:p w14:paraId="282CCB41" w14:textId="26395258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7" w:name="_Toc522529929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3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社区活动类新闻</w:t>
      </w:r>
      <w:bookmarkEnd w:id="2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4</w:t>
            </w:r>
          </w:p>
        </w:tc>
      </w:tr>
      <w:tr w:rsidR="005E3FE1" w:rsidRPr="005B247C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活动类开通新闻</w:t>
            </w:r>
          </w:p>
        </w:tc>
      </w:tr>
      <w:tr w:rsidR="005E3FE1" w:rsidRPr="005B247C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5E3FE1" w:rsidRPr="005B247C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5E3FE1" w:rsidRPr="005B247C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236A9879" w:rsidR="005E3FE1" w:rsidRPr="005B247C" w:rsidRDefault="00140E10" w:rsidP="00140E10">
            <w:pPr>
              <w:jc w:val="center"/>
            </w:pPr>
            <w:r>
              <w:rPr>
                <w:rFonts w:hint="eastAsia"/>
              </w:rPr>
              <w:t>活动标题，活动内容，活动</w:t>
            </w:r>
            <w:r w:rsidR="005E3FE1" w:rsidRPr="005B247C">
              <w:rPr>
                <w:rFonts w:hint="eastAsia"/>
              </w:rPr>
              <w:t>发布人，发布时间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Pr="005B247C" w:rsidRDefault="005E3FE1" w:rsidP="005E3FE1"/>
    <w:p w14:paraId="703F6CF2" w14:textId="2163BC60" w:rsidR="006E2DA1" w:rsidRPr="005B247C" w:rsidRDefault="006E2DA1" w:rsidP="006E2DA1">
      <w:pPr>
        <w:pStyle w:val="2"/>
        <w:rPr>
          <w:rFonts w:ascii="宋体" w:eastAsia="宋体" w:hAnsi="宋体" w:cs="宋体"/>
        </w:rPr>
      </w:pPr>
      <w:bookmarkStart w:id="28" w:name="_Toc522529930"/>
      <w:r w:rsidRPr="005B247C">
        <w:rPr>
          <w:rFonts w:ascii="宋体" w:eastAsia="宋体" w:hAnsi="宋体" w:cs="宋体" w:hint="eastAsia"/>
        </w:rPr>
        <w:t>3.</w:t>
      </w:r>
      <w:r w:rsidR="00B03ADA">
        <w:rPr>
          <w:rFonts w:ascii="宋体" w:eastAsia="宋体" w:hAnsi="宋体" w:cs="宋体"/>
        </w:rPr>
        <w:t>5</w:t>
      </w:r>
      <w:r w:rsidRPr="005B247C">
        <w:rPr>
          <w:rFonts w:ascii="宋体" w:eastAsia="宋体" w:hAnsi="宋体" w:cs="宋体" w:hint="eastAsia"/>
        </w:rPr>
        <w:t>惠家健康</w:t>
      </w:r>
      <w:bookmarkEnd w:id="28"/>
    </w:p>
    <w:p w14:paraId="11AC33E6" w14:textId="193866E0" w:rsidR="006E2DA1" w:rsidRPr="005B247C" w:rsidRDefault="006E2DA1" w:rsidP="006E2DA1">
      <w:pPr>
        <w:pStyle w:val="3"/>
        <w:rPr>
          <w:rFonts w:ascii="等线" w:eastAsia="等线" w:hAnsi="等线"/>
        </w:rPr>
      </w:pPr>
      <w:bookmarkStart w:id="29" w:name="_Toc522529931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5</w:t>
      </w:r>
      <w:r w:rsidRPr="005B247C">
        <w:rPr>
          <w:rFonts w:ascii="等线" w:eastAsia="等线" w:hAnsi="等线" w:hint="eastAsia"/>
        </w:rPr>
        <w:t>.1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饮食健康资讯</w:t>
      </w:r>
      <w:bookmarkEnd w:id="2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:rsidRPr="005B247C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Pr="005B247C" w:rsidRDefault="006E2DA1" w:rsidP="00A42631">
            <w:pPr>
              <w:jc w:val="center"/>
            </w:pPr>
            <w:r w:rsidRPr="005B247C">
              <w:t>QTXQ.HJJK.001</w:t>
            </w:r>
          </w:p>
        </w:tc>
      </w:tr>
      <w:tr w:rsidR="006E2DA1" w:rsidRPr="005B247C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饮食健康资讯</w:t>
            </w:r>
          </w:p>
        </w:tc>
      </w:tr>
      <w:tr w:rsidR="006E2DA1" w:rsidRPr="005B247C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对中老年人关心的吃、卫生、健康方面入手，突出健康、环保、绿色主题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形式可以多样化。</w:t>
            </w:r>
          </w:p>
        </w:tc>
      </w:tr>
      <w:tr w:rsidR="006E2DA1" w:rsidRPr="005B247C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网站管理员</w:t>
            </w:r>
            <w:r w:rsidR="009770B6" w:rsidRPr="005B247C">
              <w:rPr>
                <w:rFonts w:hint="eastAsia"/>
              </w:rPr>
              <w:t>登陆</w:t>
            </w:r>
          </w:p>
        </w:tc>
      </w:tr>
      <w:tr w:rsidR="006E2DA1" w:rsidRPr="005B247C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6E2DA1" w:rsidRPr="005B247C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5B247C" w:rsidRDefault="006E2DA1" w:rsidP="00A42631">
            <w:pPr>
              <w:jc w:val="left"/>
            </w:pPr>
          </w:p>
        </w:tc>
      </w:tr>
      <w:tr w:rsidR="006E2DA1" w:rsidRPr="005B247C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5B247C" w:rsidRDefault="006E2DA1" w:rsidP="00A42631">
            <w:pPr>
              <w:jc w:val="left"/>
            </w:pPr>
          </w:p>
        </w:tc>
      </w:tr>
      <w:tr w:rsidR="006E2DA1" w:rsidRPr="005B247C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Pr="005B247C" w:rsidRDefault="006E2DA1" w:rsidP="00A42631">
            <w:pPr>
              <w:jc w:val="left"/>
            </w:pPr>
          </w:p>
        </w:tc>
      </w:tr>
      <w:tr w:rsidR="006E2DA1" w:rsidRPr="005B247C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5B247C" w:rsidRDefault="0026018D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</w:t>
            </w:r>
            <w:r w:rsidR="006E2DA1" w:rsidRPr="005B247C">
              <w:rPr>
                <w:rFonts w:hint="eastAsia"/>
              </w:rPr>
              <w:t>的显示界面</w:t>
            </w:r>
          </w:p>
        </w:tc>
      </w:tr>
      <w:tr w:rsidR="006E2DA1" w:rsidRPr="005B247C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247C" w:rsidRDefault="006E2DA1" w:rsidP="00A42631">
            <w:pPr>
              <w:jc w:val="center"/>
            </w:pPr>
          </w:p>
        </w:tc>
      </w:tr>
      <w:tr w:rsidR="00787F61" w:rsidRPr="005B247C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Pr="005B247C" w:rsidRDefault="006E2DA1" w:rsidP="006E2DA1"/>
    <w:p w14:paraId="737F768A" w14:textId="649E9BDF" w:rsidR="00CA4E7F" w:rsidRPr="005B247C" w:rsidRDefault="00CA4E7F" w:rsidP="00CA4E7F">
      <w:pPr>
        <w:pStyle w:val="3"/>
      </w:pPr>
      <w:bookmarkStart w:id="30" w:name="_Toc522529932"/>
      <w:r w:rsidRPr="005B247C">
        <w:t>3.</w:t>
      </w:r>
      <w:r w:rsidR="00B03ADA">
        <w:t>5</w:t>
      </w:r>
      <w:r w:rsidRPr="005B247C">
        <w:t xml:space="preserve">.2 </w:t>
      </w:r>
      <w:r w:rsidRPr="005B247C">
        <w:rPr>
          <w:rFonts w:ascii="宋体" w:eastAsia="宋体" w:hAnsi="宋体" w:cs="宋体" w:hint="eastAsia"/>
        </w:rPr>
        <w:t>运动健康资讯</w:t>
      </w:r>
      <w:bookmarkEnd w:id="3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2</w:t>
            </w:r>
          </w:p>
        </w:tc>
      </w:tr>
      <w:tr w:rsidR="00CA4E7F" w:rsidRPr="005B247C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运动健康资讯</w:t>
            </w:r>
          </w:p>
        </w:tc>
      </w:tr>
      <w:tr w:rsidR="00CA4E7F" w:rsidRPr="005B247C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对中老年人关心的“生命在于运动”主题入手，突出运动带来健康，形式可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以多样化。</w:t>
            </w:r>
          </w:p>
        </w:tc>
      </w:tr>
      <w:tr w:rsidR="00CA4E7F" w:rsidRPr="005B247C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Pr="005B247C" w:rsidRDefault="00CA4E7F" w:rsidP="00CA4E7F"/>
    <w:p w14:paraId="5D9CECE4" w14:textId="1BF8CB18" w:rsidR="00CA4E7F" w:rsidRPr="005B247C" w:rsidRDefault="00CA4E7F" w:rsidP="00CA4E7F">
      <w:pPr>
        <w:pStyle w:val="3"/>
      </w:pPr>
      <w:bookmarkStart w:id="31" w:name="_Toc522529933"/>
      <w:r w:rsidRPr="005B247C">
        <w:t>3.</w:t>
      </w:r>
      <w:r w:rsidR="00B03ADA">
        <w:t>5</w:t>
      </w:r>
      <w:r w:rsidRPr="005B247C">
        <w:t>.</w:t>
      </w:r>
      <w:r w:rsidRPr="005B247C">
        <w:rPr>
          <w:rFonts w:ascii="等线" w:eastAsia="等线" w:hAnsi="等线"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养生健康资讯</w:t>
      </w:r>
      <w:bookmarkEnd w:id="3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3</w:t>
            </w:r>
          </w:p>
        </w:tc>
      </w:tr>
      <w:tr w:rsidR="00CA4E7F" w:rsidRPr="005B247C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养生健康资讯</w:t>
            </w:r>
          </w:p>
        </w:tc>
      </w:tr>
      <w:tr w:rsidR="00CA4E7F" w:rsidRPr="005B247C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Pr="005B247C" w:rsidRDefault="00716F6E" w:rsidP="00A42631">
            <w:pPr>
              <w:jc w:val="center"/>
            </w:pPr>
            <w:r w:rsidRPr="005B247C">
              <w:rPr>
                <w:rFonts w:hint="eastAsia"/>
              </w:rPr>
              <w:t>以新闻为主，有关中老年人健康、养老、生活、保健等有关的积极的新闻动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态，可以是报纸、电视、杂志、短讯等</w:t>
            </w:r>
          </w:p>
        </w:tc>
      </w:tr>
      <w:tr w:rsidR="00CA4E7F" w:rsidRPr="005B247C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5B247C" w:rsidRDefault="00CA4E7F" w:rsidP="00CA4E7F"/>
    <w:p w14:paraId="0DA3BD2C" w14:textId="7943F7DF" w:rsidR="00CA4E7F" w:rsidRPr="005B247C" w:rsidRDefault="005457C5" w:rsidP="005457C5">
      <w:pPr>
        <w:pStyle w:val="2"/>
        <w:rPr>
          <w:rFonts w:ascii="宋体" w:eastAsia="宋体" w:hAnsi="宋体" w:cs="宋体"/>
        </w:rPr>
      </w:pPr>
      <w:bookmarkStart w:id="32" w:name="_Toc522529934"/>
      <w:r w:rsidRPr="005B247C">
        <w:t>3.</w:t>
      </w:r>
      <w:r w:rsidR="00B03ADA">
        <w:t>6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惠家生活</w:t>
      </w:r>
      <w:bookmarkEnd w:id="32"/>
    </w:p>
    <w:p w14:paraId="7E7A2294" w14:textId="07B7A9E8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3" w:name="_Toc522529935"/>
      <w:r w:rsidRPr="005B247C">
        <w:t>3.</w:t>
      </w:r>
      <w:r w:rsidR="00B03ADA">
        <w:t>6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家政洗衣业务</w:t>
      </w:r>
      <w:bookmarkEnd w:id="3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:rsidRPr="005B247C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Pr="005B247C" w:rsidRDefault="005457C5" w:rsidP="00A42631">
            <w:pPr>
              <w:jc w:val="center"/>
            </w:pPr>
            <w:r w:rsidRPr="005B247C">
              <w:t>QTXQ.HJSH.001</w:t>
            </w:r>
          </w:p>
        </w:tc>
      </w:tr>
      <w:tr w:rsidR="005457C5" w:rsidRPr="005B247C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</w:tr>
      <w:tr w:rsidR="005457C5" w:rsidRPr="005B247C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台发布家政洗衣业务，前台排序显示，并可以在线下单，或者网点下单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下单后提供服务，完成后结算。</w:t>
            </w:r>
            <w:r w:rsidRPr="005B247C">
              <w:rPr>
                <w:rFonts w:hint="eastAsia"/>
              </w:rPr>
              <w:t xml:space="preserve"> </w:t>
            </w:r>
          </w:p>
          <w:p w14:paraId="181180E7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52BAFF6C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0A34CD7D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B470B0D" w14:textId="013598F4" w:rsidR="0053268C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 xml:space="preserve"> 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5457C5" w:rsidRPr="005B247C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5457C5" w:rsidRPr="005B247C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5457C5" w:rsidRPr="005B247C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5457C5" w:rsidRPr="005B247C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5457C5" w:rsidRPr="005B247C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Pr="005B247C" w:rsidRDefault="005457C5" w:rsidP="00A42631">
            <w:pPr>
              <w:jc w:val="left"/>
            </w:pPr>
          </w:p>
        </w:tc>
      </w:tr>
      <w:tr w:rsidR="005457C5" w:rsidRPr="005B247C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5457C5" w:rsidRPr="005B247C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247C" w:rsidRDefault="005457C5" w:rsidP="00A42631">
            <w:pPr>
              <w:jc w:val="center"/>
            </w:pPr>
          </w:p>
        </w:tc>
      </w:tr>
      <w:tr w:rsidR="00787F61" w:rsidRPr="005B247C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Pr="005B247C" w:rsidRDefault="005457C5" w:rsidP="005457C5"/>
    <w:p w14:paraId="425AAE45" w14:textId="77777777" w:rsidR="00040955" w:rsidRPr="005B247C" w:rsidRDefault="00040955" w:rsidP="00040955">
      <w:pPr>
        <w:pStyle w:val="3"/>
        <w:rPr>
          <w:rFonts w:ascii="宋体" w:eastAsia="宋体" w:hAnsi="宋体" w:cs="宋体"/>
        </w:rPr>
      </w:pPr>
      <w:bookmarkStart w:id="34" w:name="_Toc522529936"/>
      <w:r w:rsidRPr="005B247C">
        <w:rPr>
          <w:rFonts w:ascii="等线" w:eastAsia="等线" w:hAnsi="等线" w:hint="eastAsia"/>
        </w:rPr>
        <w:t>3.</w:t>
      </w:r>
      <w:r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政服务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040955" w:rsidRPr="005B247C" w14:paraId="64800070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DC6A0E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1DD5E86" w14:textId="77777777" w:rsidR="00040955" w:rsidRPr="005B247C" w:rsidRDefault="00040955" w:rsidP="00040955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2</w:t>
            </w:r>
          </w:p>
        </w:tc>
      </w:tr>
      <w:tr w:rsidR="00040955" w:rsidRPr="005B247C" w14:paraId="0E7093DC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9DA6A6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40EFF9A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家政人工业务</w:t>
            </w:r>
          </w:p>
        </w:tc>
      </w:tr>
      <w:tr w:rsidR="00040955" w:rsidRPr="005B247C" w14:paraId="60DCC6E4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E51B64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3589535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包括老人陪护，月嫂，保姆，育儿嫂，日常清洁，钟点工。</w:t>
            </w:r>
            <w:r w:rsidRPr="005B247C">
              <w:rPr>
                <w:rFonts w:hint="eastAsia"/>
              </w:rPr>
              <w:t xml:space="preserve"> </w:t>
            </w:r>
          </w:p>
          <w:p w14:paraId="5860EFD7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19DDDFED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6FE45240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25344236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040955" w:rsidRPr="005B247C" w14:paraId="166759F0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C6F84A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C2FF218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040955" w:rsidRPr="005B247C" w14:paraId="10EFCB4D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F21026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26251FB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040955" w:rsidRPr="005B247C" w14:paraId="3FC73E43" w14:textId="77777777" w:rsidTr="00040955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A56F688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53C9AAB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106751B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040955" w:rsidRPr="005B247C" w14:paraId="2F867255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AC65AF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C5C024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690F8D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040955" w:rsidRPr="005B247C" w14:paraId="472C8DCB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DD061D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405B34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F7BD78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040955" w:rsidRPr="005B247C" w14:paraId="5EB2A6F6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487F7D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F909C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6BA557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040955" w:rsidRPr="005B247C" w14:paraId="23AEF4DD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BC1997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2E70BF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846C0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040955" w:rsidRPr="005B247C" w14:paraId="4BC08835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9F49635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333384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C14A3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040955" w:rsidRPr="005B247C" w14:paraId="2D587F1B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362EAC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A95906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C8FB2C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040955" w:rsidRPr="005B247C" w14:paraId="7389EBE9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110A86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CD76BF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513C7B" w14:textId="77777777" w:rsidR="00040955" w:rsidRPr="005B247C" w:rsidRDefault="00040955" w:rsidP="00040955">
            <w:pPr>
              <w:jc w:val="left"/>
            </w:pPr>
          </w:p>
        </w:tc>
      </w:tr>
      <w:tr w:rsidR="00040955" w:rsidRPr="005B247C" w14:paraId="2EC88452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C3073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4B6758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040955" w:rsidRPr="005B247C" w14:paraId="5D37E965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D890040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BDB7582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040955" w:rsidRPr="005B247C" w14:paraId="44B3F023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01BA8E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5EC4E1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040955" w:rsidRPr="005B247C" w14:paraId="28A0148E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10470E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982C3D7" w14:textId="77777777" w:rsidR="00040955" w:rsidRPr="005B247C" w:rsidRDefault="00040955" w:rsidP="00040955">
            <w:pPr>
              <w:jc w:val="center"/>
            </w:pPr>
          </w:p>
        </w:tc>
      </w:tr>
      <w:tr w:rsidR="00040955" w:rsidRPr="005B247C" w14:paraId="5484983A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415265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02B91F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DD0CB39" w14:textId="77777777" w:rsidR="00040955" w:rsidRPr="005B247C" w:rsidRDefault="00040955" w:rsidP="00040955"/>
    <w:p w14:paraId="08E0A85B" w14:textId="74D14990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5" w:name="_Toc522529937"/>
      <w:r w:rsidRPr="005B247C">
        <w:t>3.</w:t>
      </w:r>
      <w:r w:rsidR="00B03ADA">
        <w:t>6</w:t>
      </w:r>
      <w:r w:rsidRPr="005B247C">
        <w:t xml:space="preserve">.3 </w:t>
      </w:r>
      <w:r w:rsidRPr="005B247C">
        <w:rPr>
          <w:rFonts w:ascii="宋体" w:eastAsia="宋体" w:hAnsi="宋体" w:cs="宋体" w:hint="eastAsia"/>
        </w:rPr>
        <w:t>家教服务业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Pr="005B247C" w:rsidRDefault="008702F0" w:rsidP="00A42631">
            <w:pPr>
              <w:jc w:val="center"/>
            </w:pPr>
            <w:r w:rsidRPr="005B247C">
              <w:t>QTXQ.HJSH.003</w:t>
            </w:r>
          </w:p>
        </w:tc>
      </w:tr>
      <w:tr w:rsidR="008702F0" w:rsidRPr="005B247C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</w:tr>
      <w:tr w:rsidR="008702F0" w:rsidRPr="005B247C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BFE5DE7" w14:textId="4C399177" w:rsidR="00140E10" w:rsidRPr="005B247C" w:rsidRDefault="00140E10" w:rsidP="00140E1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接收家教</w:t>
            </w:r>
            <w:r w:rsidRPr="005B247C">
              <w:rPr>
                <w:rFonts w:hint="eastAsia"/>
              </w:rPr>
              <w:t>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08652364" w14:textId="0532B601" w:rsidR="00140E10" w:rsidRPr="005B247C" w:rsidRDefault="00140E10" w:rsidP="00140E1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发布家教</w:t>
            </w:r>
            <w:r w:rsidRPr="005B247C">
              <w:rPr>
                <w:rFonts w:hint="eastAsia"/>
              </w:rPr>
              <w:t>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2537308C" w14:textId="77777777" w:rsidR="00140E10" w:rsidRDefault="00140E10" w:rsidP="00140E1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00287655" w14:textId="514E3BA2" w:rsidR="00140E10" w:rsidRPr="005B247C" w:rsidRDefault="00140E10" w:rsidP="00140E10">
            <w:pPr>
              <w:jc w:val="left"/>
            </w:pPr>
            <w:r w:rsidRPr="005B247C">
              <w:rPr>
                <w:rFonts w:hint="eastAsia"/>
              </w:rPr>
              <w:t xml:space="preserve"> 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8702F0" w:rsidRPr="005B247C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8702F0" w:rsidRPr="005B247C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6304CC3B" w:rsidR="008702F0" w:rsidRPr="005B247C" w:rsidRDefault="00775E24" w:rsidP="00775E24">
            <w:pPr>
              <w:jc w:val="center"/>
            </w:pPr>
            <w:r w:rsidRPr="005B247C">
              <w:rPr>
                <w:rFonts w:hint="eastAsia"/>
              </w:rPr>
              <w:t>服务名称，服务类别，说明</w:t>
            </w:r>
            <w:r>
              <w:rPr>
                <w:rFonts w:hint="eastAsia"/>
              </w:rPr>
              <w:t>（家教</w:t>
            </w:r>
            <w:r>
              <w:t>老师姓名，介绍，收费标准，</w:t>
            </w:r>
            <w:r>
              <w:rPr>
                <w:rFonts w:hint="eastAsia"/>
              </w:rPr>
              <w:t>时间等</w:t>
            </w:r>
            <w:r>
              <w:t>信息</w:t>
            </w:r>
            <w:r>
              <w:rPr>
                <w:rFonts w:hint="eastAsia"/>
              </w:rPr>
              <w:t>）</w:t>
            </w:r>
            <w:r w:rsidRPr="005B247C">
              <w:rPr>
                <w:rFonts w:hint="eastAsia"/>
              </w:rPr>
              <w:t>，价格，联系方式，服务方名称等</w:t>
            </w:r>
          </w:p>
        </w:tc>
      </w:tr>
      <w:tr w:rsidR="008702F0" w:rsidRPr="005B247C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教服务</w:t>
            </w:r>
          </w:p>
        </w:tc>
      </w:tr>
      <w:tr w:rsidR="008702F0" w:rsidRPr="005B247C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Pr="005B247C" w:rsidRDefault="008702F0" w:rsidP="008702F0"/>
    <w:p w14:paraId="43276F3D" w14:textId="3010358B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6" w:name="_Toc522529938"/>
      <w:r w:rsidRPr="005B247C">
        <w:t>3.</w:t>
      </w:r>
      <w:r w:rsidR="00B03ADA">
        <w:t>6.</w:t>
      </w:r>
      <w:r w:rsidRPr="005B247C">
        <w:t xml:space="preserve">4 </w:t>
      </w:r>
      <w:r w:rsidRPr="005B247C">
        <w:rPr>
          <w:rFonts w:ascii="宋体" w:eastAsia="宋体" w:hAnsi="宋体" w:cs="宋体" w:hint="eastAsia"/>
        </w:rPr>
        <w:t>社区租房服务</w:t>
      </w:r>
      <w:bookmarkEnd w:id="3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4</w:t>
            </w:r>
          </w:p>
        </w:tc>
      </w:tr>
      <w:tr w:rsidR="008702F0" w:rsidRPr="005B247C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社区租房业务</w:t>
            </w:r>
          </w:p>
        </w:tc>
      </w:tr>
      <w:tr w:rsidR="008702F0" w:rsidRPr="005B247C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54691D0A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发布房屋出租信息，可以线上发布，发布到前台网站。</w:t>
            </w:r>
          </w:p>
        </w:tc>
      </w:tr>
      <w:tr w:rsidR="008702F0" w:rsidRPr="005B247C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8702F0" w:rsidRPr="005B247C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37B76628" w:rsidR="008702F0" w:rsidRPr="005B247C" w:rsidRDefault="00775E24" w:rsidP="00775E24">
            <w:pPr>
              <w:jc w:val="left"/>
            </w:pPr>
            <w:r w:rsidRPr="005B247C">
              <w:rPr>
                <w:rFonts w:hint="eastAsia"/>
              </w:rPr>
              <w:t>服务名称，服务类别，说明</w:t>
            </w:r>
            <w:r>
              <w:rPr>
                <w:rFonts w:hint="eastAsia"/>
              </w:rPr>
              <w:t>（</w:t>
            </w:r>
            <w:r w:rsidRPr="005B247C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>
              <w:rPr>
                <w:rFonts w:hint="eastAsia"/>
              </w:rPr>
              <w:t>）</w:t>
            </w:r>
            <w:r w:rsidRPr="005B247C">
              <w:rPr>
                <w:rFonts w:hint="eastAsia"/>
              </w:rPr>
              <w:t>，价格，联系方式，服务方名称等</w:t>
            </w:r>
          </w:p>
        </w:tc>
      </w:tr>
      <w:tr w:rsidR="008702F0" w:rsidRPr="005B247C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</w:t>
            </w:r>
            <w:r w:rsidR="00C66299" w:rsidRPr="005B247C">
              <w:rPr>
                <w:rFonts w:hint="eastAsia"/>
              </w:rPr>
              <w:t>租房</w:t>
            </w:r>
            <w:r w:rsidRPr="005B247C">
              <w:rPr>
                <w:rFonts w:hint="eastAsia"/>
              </w:rPr>
              <w:t>服务</w:t>
            </w:r>
          </w:p>
        </w:tc>
      </w:tr>
      <w:tr w:rsidR="008702F0" w:rsidRPr="005B247C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</w:t>
            </w:r>
            <w:r w:rsidR="00C66299" w:rsidRPr="005B247C">
              <w:rPr>
                <w:rFonts w:hint="eastAsia"/>
              </w:rPr>
              <w:t>现场看房，</w:t>
            </w:r>
            <w:r w:rsidRPr="005B247C">
              <w:rPr>
                <w:rFonts w:hint="eastAsia"/>
              </w:rPr>
              <w:t>并</w:t>
            </w:r>
            <w:r w:rsidR="00C66299" w:rsidRPr="005B247C">
              <w:rPr>
                <w:rFonts w:hint="eastAsia"/>
              </w:rPr>
              <w:t>签订三方协议，进行</w:t>
            </w:r>
            <w:r w:rsidRPr="005B247C">
              <w:rPr>
                <w:rFonts w:hint="eastAsia"/>
              </w:rPr>
              <w:t>线下支付</w:t>
            </w:r>
          </w:p>
        </w:tc>
      </w:tr>
      <w:tr w:rsidR="008702F0" w:rsidRPr="005B247C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Pr="005B247C" w:rsidRDefault="008702F0" w:rsidP="008702F0"/>
    <w:p w14:paraId="2AAE3111" w14:textId="33BCD6A9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7" w:name="_Toc522529939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电维修服务</w:t>
      </w:r>
      <w:bookmarkEnd w:id="3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5</w:t>
            </w:r>
          </w:p>
        </w:tc>
      </w:tr>
      <w:tr w:rsidR="00C66299" w:rsidRPr="005B247C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</w:tr>
      <w:tr w:rsidR="00C66299" w:rsidRPr="005B247C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机，家庭电路等检修和维修服务。</w:t>
            </w: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维修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2573BE41" w14:textId="5EA1A8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70A833A8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  <w:r w:rsidRPr="005B247C">
              <w:rPr>
                <w:rFonts w:hint="eastAsia"/>
              </w:rPr>
              <w:t xml:space="preserve"> </w:t>
            </w:r>
          </w:p>
          <w:p w14:paraId="1A41FF8B" w14:textId="4F006E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电维修服务</w:t>
            </w:r>
          </w:p>
        </w:tc>
      </w:tr>
      <w:tr w:rsidR="00C66299" w:rsidRPr="005B247C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Pr="005B247C" w:rsidRDefault="00C66299" w:rsidP="00C66299"/>
    <w:p w14:paraId="2F21B035" w14:textId="517D612A" w:rsidR="00C66299" w:rsidRPr="005B247C" w:rsidRDefault="00C66299" w:rsidP="00C66299">
      <w:pPr>
        <w:pStyle w:val="3"/>
        <w:rPr>
          <w:rFonts w:ascii="等线" w:eastAsia="等线" w:hAnsi="等线"/>
        </w:rPr>
      </w:pPr>
      <w:bookmarkStart w:id="38" w:name="_Toc522529940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6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电脑I</w:t>
      </w:r>
      <w:r w:rsidRPr="005B247C">
        <w:rPr>
          <w:rFonts w:ascii="等线" w:eastAsia="等线" w:hAnsi="等线"/>
        </w:rPr>
        <w:t>T</w:t>
      </w:r>
      <w:r w:rsidRPr="005B247C">
        <w:rPr>
          <w:rFonts w:ascii="等线" w:eastAsia="等线" w:hAnsi="等线" w:hint="eastAsia"/>
        </w:rPr>
        <w:t>维修服务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Pr="005B247C" w:rsidRDefault="00C66299" w:rsidP="00A42631">
            <w:pPr>
              <w:jc w:val="center"/>
            </w:pPr>
            <w:r w:rsidRPr="005B247C">
              <w:t>QTXQ.HJSH.006</w:t>
            </w:r>
          </w:p>
        </w:tc>
      </w:tr>
      <w:tr w:rsidR="00C66299" w:rsidRPr="005B247C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电脑，网络等检修和维护。</w:t>
            </w:r>
          </w:p>
          <w:p w14:paraId="3C6A8DDA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</w:t>
            </w:r>
            <w:r w:rsidRPr="005B247C">
              <w:rPr>
                <w:rFonts w:hint="eastAsia"/>
              </w:rPr>
              <w:t xml:space="preserve"> IT </w:t>
            </w:r>
            <w:r w:rsidRPr="005B247C">
              <w:rPr>
                <w:rFonts w:hint="eastAsia"/>
              </w:rPr>
              <w:t>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05B325A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542BA4A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40F27997" w14:textId="4B280580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Pr="005B247C" w:rsidRDefault="00C66299" w:rsidP="00C66299"/>
    <w:p w14:paraId="78D3C302" w14:textId="3426A408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9" w:name="_Toc522529941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生活助理服务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7</w:t>
            </w:r>
          </w:p>
        </w:tc>
      </w:tr>
      <w:tr w:rsidR="00C66299" w:rsidRPr="005B247C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</w:tr>
      <w:tr w:rsidR="00C66299" w:rsidRPr="005B247C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米，面，油送到家，桶装水送水服务等。快餐配送到家（早餐，中餐，晚餐）。</w:t>
            </w:r>
          </w:p>
          <w:p w14:paraId="27BF051F" w14:textId="180BD9DC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粮油公司、送水公司、快餐店铺登记，并签订合作协议</w:t>
            </w:r>
          </w:p>
          <w:p w14:paraId="4E06413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61007BC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lastRenderedPageBreak/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6A9A306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Pr="005B247C" w:rsidRDefault="00C66299" w:rsidP="00C66299"/>
    <w:p w14:paraId="46AE17B0" w14:textId="5706F8A2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40" w:name="_Toc522529942"/>
      <w:r w:rsidRPr="005B247C">
        <w:t>3.</w:t>
      </w:r>
      <w:r w:rsidR="00B03ADA">
        <w:t>6</w:t>
      </w:r>
      <w:r w:rsidRPr="005B247C">
        <w:t xml:space="preserve">.8 </w:t>
      </w:r>
      <w:r w:rsidRPr="005B247C">
        <w:rPr>
          <w:rFonts w:ascii="宋体" w:eastAsia="宋体" w:hAnsi="宋体" w:cs="宋体" w:hint="eastAsia"/>
        </w:rPr>
        <w:t>有机蔬菜配送服务</w:t>
      </w:r>
      <w:bookmarkEnd w:id="4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Pr="005B247C" w:rsidRDefault="00C66299" w:rsidP="00A42631">
            <w:pPr>
              <w:jc w:val="center"/>
            </w:pPr>
            <w:r w:rsidRPr="005B247C">
              <w:t>QTXQ.HJSH.008</w:t>
            </w:r>
          </w:p>
        </w:tc>
      </w:tr>
      <w:tr w:rsidR="00C66299" w:rsidRPr="005B247C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</w:tr>
      <w:tr w:rsidR="00C66299" w:rsidRPr="005B247C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与蔬菜基地合作，配送，预订。</w:t>
            </w:r>
            <w:r w:rsidRPr="005B247C">
              <w:rPr>
                <w:rFonts w:hint="eastAsia"/>
              </w:rPr>
              <w:t xml:space="preserve"> </w:t>
            </w:r>
          </w:p>
          <w:p w14:paraId="049C6DF3" w14:textId="62A8E1A2" w:rsidR="00C66299" w:rsidRPr="005B247C" w:rsidRDefault="00C66299" w:rsidP="00A42631">
            <w:pPr>
              <w:jc w:val="left"/>
            </w:pPr>
            <w:r w:rsidRPr="005B247C">
              <w:t>1.</w:t>
            </w:r>
            <w:r w:rsidRPr="005B247C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32FBEE6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05F5F7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7D16EE02" w:rsidR="00C66299" w:rsidRPr="005B247C" w:rsidRDefault="00775E24" w:rsidP="00775E24">
            <w:pPr>
              <w:jc w:val="center"/>
            </w:pPr>
            <w:r w:rsidRPr="005B247C">
              <w:rPr>
                <w:rFonts w:hint="eastAsia"/>
              </w:rPr>
              <w:t>服务名称，服务类别，说明</w:t>
            </w:r>
            <w:r>
              <w:rPr>
                <w:rFonts w:hint="eastAsia"/>
              </w:rPr>
              <w:t>（蔬菜</w:t>
            </w:r>
            <w:r>
              <w:t>类别，</w:t>
            </w:r>
            <w:r>
              <w:rPr>
                <w:rFonts w:hint="eastAsia"/>
              </w:rPr>
              <w:t>产地</w:t>
            </w:r>
            <w:r>
              <w:t>，配送时间</w:t>
            </w:r>
            <w:r>
              <w:rPr>
                <w:rFonts w:hint="eastAsia"/>
              </w:rPr>
              <w:t>等）</w:t>
            </w:r>
            <w:r w:rsidRPr="005B247C">
              <w:rPr>
                <w:rFonts w:hint="eastAsia"/>
              </w:rPr>
              <w:t>，价格，联系方式，服务方名称等</w:t>
            </w:r>
          </w:p>
        </w:tc>
      </w:tr>
      <w:tr w:rsidR="00C66299" w:rsidRPr="005B247C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003987A9" w14:textId="533D6F3A" w:rsidR="0053268C" w:rsidRDefault="0053268C" w:rsidP="00C66299"/>
    <w:p w14:paraId="6BE8F507" w14:textId="77777777" w:rsidR="0053268C" w:rsidRPr="0053268C" w:rsidRDefault="0053268C" w:rsidP="00C66299"/>
    <w:p w14:paraId="3A34ED43" w14:textId="7B25B948" w:rsidR="00C378B5" w:rsidRPr="005B247C" w:rsidRDefault="00C378B5" w:rsidP="00C378B5">
      <w:pPr>
        <w:pStyle w:val="2"/>
        <w:rPr>
          <w:rFonts w:ascii="宋体" w:eastAsia="宋体" w:hAnsi="宋体" w:cs="宋体"/>
        </w:rPr>
      </w:pPr>
      <w:bookmarkStart w:id="41" w:name="_Toc522529943"/>
      <w:r w:rsidRPr="005B247C">
        <w:lastRenderedPageBreak/>
        <w:t>3.</w:t>
      </w:r>
      <w:r w:rsidR="00B03ADA">
        <w:t>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登陆</w:t>
      </w:r>
      <w:bookmarkEnd w:id="41"/>
    </w:p>
    <w:p w14:paraId="5BCB2921" w14:textId="0A561089" w:rsidR="00C378B5" w:rsidRPr="005B247C" w:rsidRDefault="00C378B5" w:rsidP="00C378B5">
      <w:pPr>
        <w:pStyle w:val="3"/>
      </w:pPr>
      <w:bookmarkStart w:id="42" w:name="_Toc522529944"/>
      <w:r w:rsidRPr="005B247C">
        <w:t>3.</w:t>
      </w:r>
      <w:r w:rsidR="00B03ADA">
        <w:t>7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加盟商注册登陆</w:t>
      </w:r>
      <w:bookmarkEnd w:id="4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Pr="005B247C" w:rsidRDefault="00C378B5" w:rsidP="00A42631">
            <w:pPr>
              <w:jc w:val="center"/>
            </w:pPr>
            <w:r w:rsidRPr="005B247C">
              <w:t>QTXQ.JMSDL.001</w:t>
            </w:r>
          </w:p>
        </w:tc>
      </w:tr>
      <w:tr w:rsidR="00C378B5" w:rsidRPr="005B247C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注册登陆</w:t>
            </w:r>
          </w:p>
        </w:tc>
      </w:tr>
      <w:tr w:rsidR="00C378B5" w:rsidRPr="005B247C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45E97AA6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登陆注册</w:t>
            </w:r>
          </w:p>
        </w:tc>
      </w:tr>
      <w:tr w:rsidR="00C378B5" w:rsidRPr="005B247C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3C530C38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账号，密码</w:t>
            </w:r>
            <w:r w:rsidR="00775E24">
              <w:rPr>
                <w:rFonts w:hint="eastAsia"/>
              </w:rPr>
              <w:t>，电话号码</w:t>
            </w:r>
            <w:r w:rsidR="00775E24">
              <w:t>，</w:t>
            </w:r>
            <w:r w:rsidR="00775E24">
              <w:rPr>
                <w:rFonts w:hint="eastAsia"/>
              </w:rPr>
              <w:t>加盟</w:t>
            </w:r>
            <w:r w:rsidR="00775E24">
              <w:t>店名称，</w:t>
            </w:r>
            <w:r w:rsidR="00775E24">
              <w:rPr>
                <w:rFonts w:hint="eastAsia"/>
              </w:rPr>
              <w:t>地址</w:t>
            </w:r>
          </w:p>
        </w:tc>
      </w:tr>
      <w:tr w:rsidR="00C378B5" w:rsidRPr="005B247C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加盟商功能：注册登陆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378B5" w:rsidRPr="005B247C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0C821DBD" w:rsidR="00C378B5" w:rsidRPr="005B247C" w:rsidRDefault="00C378B5" w:rsidP="006E41B7">
            <w:pPr>
              <w:jc w:val="left"/>
            </w:pPr>
            <w:r w:rsidRPr="005B247C">
              <w:t>0</w:t>
            </w:r>
            <w:r w:rsidR="006E41B7">
              <w:t>3</w:t>
            </w:r>
            <w:r w:rsidRPr="005B247C">
              <w:t xml:space="preserve"> </w:t>
            </w:r>
            <w:r w:rsidR="006E41B7">
              <w:rPr>
                <w:rFonts w:hint="eastAsia"/>
              </w:rPr>
              <w:t>注册</w:t>
            </w:r>
            <w:r w:rsidR="006E41B7">
              <w:t>成功</w:t>
            </w:r>
          </w:p>
        </w:tc>
      </w:tr>
      <w:tr w:rsidR="00C378B5" w:rsidRPr="005B247C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3620C0A7" w:rsidR="00C378B5" w:rsidRPr="005B247C" w:rsidRDefault="006E41B7" w:rsidP="00A42631">
            <w:pPr>
              <w:jc w:val="left"/>
            </w:pPr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登录</w:t>
            </w:r>
            <w:r>
              <w:t>成功</w:t>
            </w:r>
          </w:p>
        </w:tc>
      </w:tr>
      <w:tr w:rsidR="00C378B5" w:rsidRPr="005B247C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0CB6C33" w:rsidR="00C378B5" w:rsidRPr="005B247C" w:rsidRDefault="00C378B5" w:rsidP="00A42631">
            <w:pPr>
              <w:jc w:val="left"/>
            </w:pPr>
          </w:p>
        </w:tc>
      </w:tr>
      <w:tr w:rsidR="00C378B5" w:rsidRPr="005B247C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02D3FD" w:rsidR="00C378B5" w:rsidRPr="00C2086F" w:rsidRDefault="00C378B5" w:rsidP="00A42631">
            <w:pPr>
              <w:jc w:val="left"/>
            </w:pPr>
          </w:p>
        </w:tc>
      </w:tr>
      <w:tr w:rsidR="00C378B5" w:rsidRPr="005B247C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428B8D97" w:rsidR="00C378B5" w:rsidRPr="005B247C" w:rsidRDefault="00C378B5" w:rsidP="00A42631">
            <w:pPr>
              <w:jc w:val="left"/>
            </w:pPr>
          </w:p>
        </w:tc>
      </w:tr>
      <w:tr w:rsidR="00C378B5" w:rsidRPr="005B247C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B4F2CB6" w14:textId="35D99264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3" w:name="_Toc522529945"/>
      <w:r w:rsidRPr="005B247C">
        <w:t>3.</w:t>
      </w:r>
      <w:r w:rsidR="00B03ADA">
        <w:t>7</w:t>
      </w:r>
      <w:r w:rsidR="00052BCF">
        <w:t>.</w:t>
      </w:r>
      <w:r w:rsidR="00052BCF">
        <w:rPr>
          <w:rFonts w:hint="eastAsia"/>
        </w:rPr>
        <w:t>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信息发布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</w:tr>
      <w:tr w:rsidR="00C378B5" w:rsidRPr="005B247C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EB2952" w14:textId="3C150A9F" w:rsidR="00C378B5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发布自己的信息和服务，显示到网站首页。</w:t>
            </w:r>
          </w:p>
          <w:p w14:paraId="17F64EB4" w14:textId="4902553C" w:rsidR="00C2086F" w:rsidRPr="00C2086F" w:rsidRDefault="00C2086F" w:rsidP="00C2086F">
            <w:pPr>
              <w:jc w:val="center"/>
              <w:rPr>
                <w:color w:val="000000" w:themeColor="text1"/>
              </w:rPr>
            </w:pPr>
            <w:r w:rsidRPr="00C2086F">
              <w:rPr>
                <w:rFonts w:hint="eastAsia"/>
                <w:color w:val="000000" w:themeColor="text1"/>
              </w:rPr>
              <w:t>（加盟商</w:t>
            </w:r>
            <w:r w:rsidRPr="00C2086F">
              <w:rPr>
                <w:color w:val="000000" w:themeColor="text1"/>
              </w:rPr>
              <w:t>可对</w:t>
            </w:r>
            <w:r w:rsidRPr="00C2086F">
              <w:rPr>
                <w:rFonts w:hint="eastAsia"/>
                <w:color w:val="000000" w:themeColor="text1"/>
              </w:rPr>
              <w:t>自己</w:t>
            </w:r>
            <w:r w:rsidRPr="00C2086F">
              <w:rPr>
                <w:color w:val="000000" w:themeColor="text1"/>
              </w:rPr>
              <w:t>发布的</w:t>
            </w:r>
            <w:r w:rsidRPr="00C2086F">
              <w:rPr>
                <w:rFonts w:hint="eastAsia"/>
                <w:color w:val="000000" w:themeColor="text1"/>
              </w:rPr>
              <w:t>信息</w:t>
            </w:r>
            <w:r w:rsidRPr="00C2086F">
              <w:rPr>
                <w:color w:val="000000" w:themeColor="text1"/>
              </w:rPr>
              <w:t>进行维护</w:t>
            </w:r>
            <w:r w:rsidR="00775E24">
              <w:rPr>
                <w:rFonts w:hint="eastAsia"/>
                <w:color w:val="000000" w:themeColor="text1"/>
              </w:rPr>
              <w:t>，</w:t>
            </w:r>
            <w:r w:rsidR="00775E24">
              <w:rPr>
                <w:color w:val="000000" w:themeColor="text1"/>
              </w:rPr>
              <w:t>只能</w:t>
            </w:r>
            <w:r w:rsidR="00775E24">
              <w:rPr>
                <w:rFonts w:hint="eastAsia"/>
                <w:color w:val="000000" w:themeColor="text1"/>
              </w:rPr>
              <w:t>增加</w:t>
            </w:r>
            <w:r w:rsidR="00775E24">
              <w:rPr>
                <w:color w:val="000000" w:themeColor="text1"/>
              </w:rPr>
              <w:t>和删除</w:t>
            </w:r>
            <w:r w:rsidRPr="00C2086F">
              <w:rPr>
                <w:color w:val="000000" w:themeColor="text1"/>
              </w:rPr>
              <w:t>）</w:t>
            </w:r>
          </w:p>
        </w:tc>
      </w:tr>
      <w:tr w:rsidR="00C378B5" w:rsidRPr="005B247C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1EABFC27" w:rsidR="00C378B5" w:rsidRPr="005B247C" w:rsidRDefault="006E41B7" w:rsidP="006E41B7">
            <w:pPr>
              <w:jc w:val="center"/>
            </w:pPr>
            <w:r>
              <w:rPr>
                <w:rFonts w:hint="eastAsia"/>
              </w:rPr>
              <w:t>选择新闻信息</w:t>
            </w:r>
            <w:r>
              <w:t>发布</w:t>
            </w:r>
          </w:p>
        </w:tc>
      </w:tr>
      <w:tr w:rsidR="00C378B5" w:rsidRPr="005B247C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信息发布</w:t>
            </w:r>
          </w:p>
        </w:tc>
      </w:tr>
      <w:tr w:rsidR="00C378B5" w:rsidRPr="005B247C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145C1500" w:rsidR="00C378B5" w:rsidRPr="005B247C" w:rsidRDefault="00C378B5" w:rsidP="00775E24">
            <w:pPr>
              <w:jc w:val="left"/>
            </w:pPr>
            <w:r w:rsidRPr="005B247C">
              <w:t>0</w:t>
            </w:r>
            <w:r w:rsidR="00775E24">
              <w:t>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DE9225E" w14:textId="24FA1606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4" w:name="_Toc522529946"/>
      <w:r w:rsidRPr="005B247C">
        <w:t>3.</w:t>
      </w:r>
      <w:r w:rsidR="00B03ADA">
        <w:t>7</w:t>
      </w:r>
      <w:r w:rsidR="00052BCF">
        <w:rPr>
          <w:rFonts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查询</w:t>
      </w:r>
      <w:bookmarkEnd w:id="4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</w:tr>
      <w:tr w:rsidR="00C378B5" w:rsidRPr="005B247C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查询自己的订单，并作出反应</w:t>
            </w:r>
          </w:p>
        </w:tc>
      </w:tr>
      <w:tr w:rsidR="00C378B5" w:rsidRPr="005B247C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3A33979A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加盟商号，加盟商名称，订单号，订单产品，订单类型，订单说明，订单当前状态</w:t>
            </w:r>
          </w:p>
        </w:tc>
      </w:tr>
      <w:tr w:rsidR="00C378B5" w:rsidRPr="005B247C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订单查询</w:t>
            </w:r>
          </w:p>
        </w:tc>
      </w:tr>
      <w:tr w:rsidR="00C378B5" w:rsidRPr="005B247C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显示订单</w:t>
            </w:r>
          </w:p>
        </w:tc>
      </w:tr>
      <w:tr w:rsidR="00C378B5" w:rsidRPr="005B247C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查询订单信息，状态</w:t>
            </w:r>
          </w:p>
        </w:tc>
      </w:tr>
      <w:tr w:rsidR="00C378B5" w:rsidRPr="005B247C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5B247C" w:rsidRDefault="00C378B5" w:rsidP="00A42631">
            <w:pPr>
              <w:jc w:val="left"/>
            </w:pPr>
          </w:p>
        </w:tc>
      </w:tr>
      <w:tr w:rsidR="00C378B5" w:rsidRPr="005B247C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Pr="005B247C" w:rsidRDefault="00C378B5" w:rsidP="00C378B5"/>
    <w:p w14:paraId="27EC7FB2" w14:textId="706FE287" w:rsidR="00A42631" w:rsidRPr="005B247C" w:rsidRDefault="00A42631" w:rsidP="00A42631">
      <w:pPr>
        <w:pStyle w:val="1"/>
        <w:rPr>
          <w:rFonts w:ascii="宋体" w:eastAsia="宋体" w:hAnsi="宋体" w:cs="宋体"/>
        </w:rPr>
      </w:pPr>
      <w:bookmarkStart w:id="45" w:name="_Toc522529947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后台管理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45"/>
    </w:p>
    <w:p w14:paraId="6C63279B" w14:textId="1B13E98C" w:rsidR="00A42631" w:rsidRPr="005B247C" w:rsidRDefault="00A42631" w:rsidP="00A42631">
      <w:pPr>
        <w:pStyle w:val="2"/>
        <w:rPr>
          <w:rFonts w:ascii="宋体" w:eastAsia="宋体" w:hAnsi="宋体" w:cs="宋体"/>
        </w:rPr>
      </w:pPr>
      <w:bookmarkStart w:id="46" w:name="_Toc522529948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后台需求功能列表</w:t>
      </w:r>
      <w:bookmarkEnd w:id="4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:rsidRPr="005B247C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5B247C" w:rsidRDefault="00A42631" w:rsidP="00A42631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:rsidRPr="005B247C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C1367D" w:rsidRPr="005B247C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5B247C" w:rsidRDefault="00C1367D" w:rsidP="00A42631">
            <w:pPr>
              <w:jc w:val="center"/>
            </w:pPr>
            <w:r w:rsidRPr="005B247C"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管理网点机构的数据，包括网点地理位置，网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点营业人员，网点业务范围等。</w:t>
            </w:r>
          </w:p>
        </w:tc>
      </w:tr>
      <w:tr w:rsidR="00C1367D" w:rsidRPr="005B247C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Pr="005B247C" w:rsidRDefault="00C1367D" w:rsidP="00A42631">
            <w:pPr>
              <w:jc w:val="center"/>
            </w:pPr>
            <w:r w:rsidRPr="005B247C"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0C68C201" w:rsidR="00C1367D" w:rsidRPr="005B247C" w:rsidRDefault="00C1367D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</w:t>
            </w:r>
            <w:r w:rsidR="0053268C">
              <w:rPr>
                <w:rFonts w:hint="eastAsia"/>
              </w:rPr>
              <w:t>超级管理员可以管理所有账号</w:t>
            </w:r>
          </w:p>
        </w:tc>
      </w:tr>
      <w:tr w:rsidR="00C1367D" w:rsidRPr="005B247C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Pr="005B247C" w:rsidRDefault="00C1367D" w:rsidP="00A42631">
            <w:pPr>
              <w:jc w:val="center"/>
            </w:pPr>
            <w:r w:rsidRPr="005B247C"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7B4B91E6" w:rsidR="00C1367D" w:rsidRPr="005B247C" w:rsidRDefault="00C1367D" w:rsidP="002755E5">
            <w:pPr>
              <w:jc w:val="center"/>
            </w:pPr>
            <w:r w:rsidRPr="005B247C">
              <w:rPr>
                <w:rFonts w:hint="eastAsia"/>
              </w:rPr>
              <w:t>用户</w:t>
            </w:r>
            <w:r w:rsidR="002904DE" w:rsidRPr="005B247C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C1367D" w:rsidRPr="005B247C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Pr="005B247C" w:rsidRDefault="00C1367D" w:rsidP="00A42631">
            <w:pPr>
              <w:jc w:val="center"/>
            </w:pPr>
            <w:r w:rsidRPr="005B247C"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2904DE" w:rsidRPr="005B247C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Pr="005B247C" w:rsidRDefault="002904DE" w:rsidP="00A42631">
            <w:pPr>
              <w:jc w:val="center"/>
            </w:pPr>
            <w:r w:rsidRPr="005B247C"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所有新闻显示，分类排序进行编辑</w:t>
            </w:r>
          </w:p>
        </w:tc>
      </w:tr>
      <w:tr w:rsidR="002904DE" w:rsidRPr="005B247C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Pr="005B247C" w:rsidRDefault="002904DE" w:rsidP="002904DE">
            <w:pPr>
              <w:jc w:val="center"/>
            </w:pPr>
            <w:r w:rsidRPr="005B247C"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资讯显示，分类排序进行编辑</w:t>
            </w:r>
          </w:p>
        </w:tc>
      </w:tr>
      <w:tr w:rsidR="002904DE" w:rsidRPr="005B247C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Pr="005B247C" w:rsidRDefault="002904DE" w:rsidP="002904DE">
            <w:pPr>
              <w:jc w:val="center"/>
            </w:pPr>
            <w:r w:rsidRPr="005B247C"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业务显示，分类排序进行编辑</w:t>
            </w:r>
          </w:p>
        </w:tc>
      </w:tr>
    </w:tbl>
    <w:p w14:paraId="5774991C" w14:textId="4534E65F" w:rsidR="002904DE" w:rsidRPr="005B247C" w:rsidRDefault="002904DE" w:rsidP="002904DE">
      <w:pPr>
        <w:pStyle w:val="2"/>
        <w:rPr>
          <w:rFonts w:ascii="宋体" w:eastAsia="宋体" w:hAnsi="宋体" w:cs="宋体"/>
        </w:rPr>
      </w:pPr>
      <w:bookmarkStart w:id="47" w:name="_Toc522529949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47"/>
    </w:p>
    <w:p w14:paraId="6103D371" w14:textId="77777777" w:rsidR="002904DE" w:rsidRPr="005B247C" w:rsidRDefault="002904DE" w:rsidP="002904DE">
      <w:pPr>
        <w:ind w:left="720"/>
      </w:pPr>
    </w:p>
    <w:p w14:paraId="6AD37A14" w14:textId="77E92409" w:rsidR="002904DE" w:rsidRPr="005B247C" w:rsidRDefault="002904DE" w:rsidP="002904DE">
      <w:pPr>
        <w:ind w:left="720"/>
      </w:pPr>
      <w:r w:rsidRPr="005B247C">
        <w:rPr>
          <w:rFonts w:hint="eastAsia"/>
        </w:rPr>
        <w:t>最终阶段后台展现的模块应包括：</w:t>
      </w:r>
    </w:p>
    <w:p w14:paraId="066291C3" w14:textId="7A8FD2F2" w:rsidR="00A42631" w:rsidRPr="005B247C" w:rsidRDefault="0069339C" w:rsidP="0069339C">
      <w:pPr>
        <w:ind w:left="720"/>
      </w:pPr>
      <w:r w:rsidRPr="005B247C">
        <w:rPr>
          <w:rFonts w:hint="eastAsia"/>
        </w:rPr>
        <w:t>账号管理、订单管理、信息管理</w:t>
      </w:r>
    </w:p>
    <w:p w14:paraId="30DB40CC" w14:textId="52C00856" w:rsidR="0069339C" w:rsidRPr="005B247C" w:rsidRDefault="0069339C" w:rsidP="0069339C">
      <w:pPr>
        <w:pStyle w:val="2"/>
        <w:rPr>
          <w:rFonts w:ascii="宋体" w:eastAsia="宋体" w:hAnsi="宋体" w:cs="宋体"/>
        </w:rPr>
      </w:pPr>
      <w:bookmarkStart w:id="48" w:name="_Toc522529950"/>
      <w:r w:rsidRPr="005B247C">
        <w:t xml:space="preserve">4.3 </w:t>
      </w:r>
      <w:r w:rsidRPr="005B247C">
        <w:rPr>
          <w:rFonts w:ascii="宋体" w:eastAsia="宋体" w:hAnsi="宋体" w:cs="宋体" w:hint="eastAsia"/>
        </w:rPr>
        <w:t>账号管理</w:t>
      </w:r>
      <w:bookmarkEnd w:id="48"/>
    </w:p>
    <w:p w14:paraId="2C0CA04A" w14:textId="3F737E91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49" w:name="_Toc522529951"/>
      <w:r w:rsidRPr="005B247C">
        <w:t>4.3.1</w:t>
      </w:r>
      <w:r w:rsidR="006D662E">
        <w:rPr>
          <w:rFonts w:ascii="宋体" w:eastAsia="宋体" w:hAnsi="宋体" w:cs="宋体" w:hint="eastAsia"/>
        </w:rPr>
        <w:t>加盟商账号</w:t>
      </w:r>
      <w:r w:rsidRPr="005B247C">
        <w:rPr>
          <w:rFonts w:ascii="宋体" w:eastAsia="宋体" w:hAnsi="宋体" w:cs="宋体" w:hint="eastAsia"/>
        </w:rPr>
        <w:t>管理</w:t>
      </w:r>
      <w:bookmarkEnd w:id="4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3C1488E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6A748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105F1A7" w14:textId="5869ED51" w:rsidR="0069339C" w:rsidRPr="005B247C" w:rsidRDefault="0069339C" w:rsidP="00AD67C6">
            <w:pPr>
              <w:jc w:val="center"/>
            </w:pPr>
            <w:r w:rsidRPr="005B247C">
              <w:t>QTXQ.ZHGL.001</w:t>
            </w:r>
          </w:p>
        </w:tc>
      </w:tr>
      <w:tr w:rsidR="0069339C" w:rsidRPr="005B247C" w14:paraId="0961996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D5F69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D60E5EC" w14:textId="18C51FDB" w:rsidR="0069339C" w:rsidRPr="005B247C" w:rsidRDefault="006D662E" w:rsidP="00AD67C6">
            <w:pPr>
              <w:jc w:val="center"/>
            </w:pPr>
            <w:r>
              <w:rPr>
                <w:rFonts w:ascii="宋体" w:hAnsi="宋体" w:cs="宋体" w:hint="eastAsia"/>
              </w:rPr>
              <w:t>加盟商账号</w:t>
            </w:r>
            <w:r w:rsidRPr="005B247C">
              <w:rPr>
                <w:rFonts w:ascii="宋体" w:hAnsi="宋体" w:cs="宋体" w:hint="eastAsia"/>
              </w:rPr>
              <w:t>管理</w:t>
            </w:r>
          </w:p>
        </w:tc>
      </w:tr>
      <w:tr w:rsidR="0069339C" w:rsidRPr="005B247C" w14:paraId="0892CC9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CCD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89BFE0" w14:textId="11979C10" w:rsidR="0069339C" w:rsidRPr="005B247C" w:rsidRDefault="006D662E" w:rsidP="00775E24">
            <w:pPr>
              <w:jc w:val="left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>
              <w:rPr>
                <w:rFonts w:hint="eastAsia"/>
              </w:rPr>
              <w:t>用户账号</w:t>
            </w:r>
          </w:p>
        </w:tc>
      </w:tr>
      <w:tr w:rsidR="0069339C" w:rsidRPr="005B247C" w14:paraId="29BBC1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BEB6E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7ADEA1" w14:textId="799EC39A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点</w:t>
            </w:r>
            <w:r w:rsidR="0069339C" w:rsidRPr="005B247C">
              <w:rPr>
                <w:rFonts w:hint="eastAsia"/>
              </w:rPr>
              <w:t>管理员</w:t>
            </w:r>
            <w:r w:rsidRPr="005B247C">
              <w:rPr>
                <w:rFonts w:hint="eastAsia"/>
              </w:rPr>
              <w:t>已</w:t>
            </w:r>
            <w:r w:rsidR="0069339C" w:rsidRPr="005B247C">
              <w:rPr>
                <w:rFonts w:hint="eastAsia"/>
              </w:rPr>
              <w:t>登陆</w:t>
            </w:r>
          </w:p>
        </w:tc>
      </w:tr>
      <w:tr w:rsidR="0069339C" w:rsidRPr="005B247C" w14:paraId="37A382B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0866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0618121" w14:textId="05FFBE3F" w:rsidR="0069339C" w:rsidRPr="005B247C" w:rsidRDefault="006D662E" w:rsidP="00C2086F">
            <w:pPr>
              <w:jc w:val="center"/>
            </w:pPr>
            <w:r>
              <w:rPr>
                <w:rFonts w:hint="eastAsia"/>
              </w:rPr>
              <w:t>账号</w:t>
            </w:r>
            <w:r>
              <w:t>信息</w:t>
            </w:r>
          </w:p>
        </w:tc>
      </w:tr>
      <w:tr w:rsidR="0069339C" w:rsidRPr="005B247C" w14:paraId="5161A3F7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6D9808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124235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26D97B4" w14:textId="53DD4308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3EFA08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DC10D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7E3D2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CEF9" w14:textId="79E7A9EB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3BE7FC9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20A751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90B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2072FC" w14:textId="757254E9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网点机构管理子菜单</w:t>
            </w:r>
          </w:p>
        </w:tc>
      </w:tr>
      <w:tr w:rsidR="0069339C" w:rsidRPr="005B247C" w14:paraId="0F2206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D245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B7E05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269B56" w14:textId="4FCA8396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="006D662E">
              <w:rPr>
                <w:rFonts w:hint="eastAsia"/>
              </w:rPr>
              <w:t>编辑维护加盟商</w:t>
            </w:r>
            <w:r w:rsidR="006D662E">
              <w:t>账号</w:t>
            </w:r>
            <w:r w:rsidRPr="005B247C">
              <w:rPr>
                <w:rFonts w:hint="eastAsia"/>
              </w:rPr>
              <w:t>信息</w:t>
            </w:r>
          </w:p>
        </w:tc>
      </w:tr>
      <w:tr w:rsidR="0069339C" w:rsidRPr="005B247C" w14:paraId="3B5CAEC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5BDD2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3F1AA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F109A" w14:textId="420C1181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网点机构管理主页</w:t>
            </w:r>
          </w:p>
        </w:tc>
      </w:tr>
      <w:tr w:rsidR="0069339C" w:rsidRPr="005B247C" w14:paraId="2F61BCD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AAB38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B73A8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84E500C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533734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9768B0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98122F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FE84A4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2FE3FD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1D938C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637AD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6D4B06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9EACB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8A56B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E2C70A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5833D1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843781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E52473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43B3E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CC281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12C1C02" w14:textId="7531B09A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主页</w:t>
            </w:r>
          </w:p>
        </w:tc>
      </w:tr>
      <w:tr w:rsidR="0069339C" w:rsidRPr="005B247C" w14:paraId="7C44E94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D7986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EB77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A342EE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0ACFA1" w14:textId="3D256FF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CC004B" w14:textId="60461D6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EFBE67" w14:textId="35E44568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50" w:name="_Toc522529952"/>
      <w:r w:rsidRPr="005B247C">
        <w:rPr>
          <w:rFonts w:ascii="等线" w:eastAsia="等线" w:hAnsi="等线" w:hint="eastAsia"/>
        </w:rPr>
        <w:t>4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账号管理</w:t>
      </w:r>
      <w:bookmarkEnd w:id="5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2282C1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ED732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67144E" w14:textId="69716F77" w:rsidR="0069339C" w:rsidRPr="005B247C" w:rsidRDefault="0069339C" w:rsidP="00AD67C6">
            <w:pPr>
              <w:jc w:val="center"/>
            </w:pPr>
            <w:r w:rsidRPr="005B247C">
              <w:t>QTXQ.ZHGL.002</w:t>
            </w:r>
          </w:p>
        </w:tc>
      </w:tr>
      <w:tr w:rsidR="0069339C" w:rsidRPr="005B247C" w14:paraId="079F879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3DFC4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E038204" w14:textId="2B55B5AC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</w:tr>
      <w:tr w:rsidR="0069339C" w:rsidRPr="005B247C" w14:paraId="198DA01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2208F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BEECC2" w14:textId="0B0CFD94" w:rsidR="0069339C" w:rsidRPr="005B247C" w:rsidRDefault="0069339C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 w:rsidR="00A47CA7">
              <w:rPr>
                <w:rFonts w:hint="eastAsia"/>
              </w:rPr>
              <w:t>用户账号</w:t>
            </w:r>
          </w:p>
        </w:tc>
      </w:tr>
      <w:tr w:rsidR="0069339C" w:rsidRPr="005B247C" w14:paraId="1D6956E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42CB52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27F0180" w14:textId="78081DC2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</w:t>
            </w:r>
            <w:r w:rsidR="0069339C" w:rsidRPr="005B247C">
              <w:rPr>
                <w:rFonts w:hint="eastAsia"/>
              </w:rPr>
              <w:t>管理员登陆</w:t>
            </w:r>
          </w:p>
        </w:tc>
      </w:tr>
      <w:tr w:rsidR="0069339C" w:rsidRPr="005B247C" w14:paraId="5E94B72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36C53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398448" w14:textId="6B38F4D4" w:rsidR="0069339C" w:rsidRPr="005B247C" w:rsidRDefault="00A47CA7" w:rsidP="0053268C">
            <w:pPr>
              <w:jc w:val="center"/>
            </w:pPr>
            <w:r>
              <w:rPr>
                <w:rFonts w:hint="eastAsia"/>
              </w:rPr>
              <w:t>账号信息</w:t>
            </w:r>
          </w:p>
        </w:tc>
      </w:tr>
      <w:tr w:rsidR="0069339C" w:rsidRPr="005B247C" w14:paraId="4D89F862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A43AD8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64399A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2BFEE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1959EF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0AA929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85067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015656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7C6FDDC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4D39F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B551FB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16EC31" w14:textId="64CC1AC2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账号管理子菜单</w:t>
            </w:r>
          </w:p>
        </w:tc>
      </w:tr>
      <w:tr w:rsidR="0069339C" w:rsidRPr="005B247C" w14:paraId="062CC72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9B19A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3485F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045490" w14:textId="31ED148B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用户账号信息</w:t>
            </w:r>
          </w:p>
        </w:tc>
      </w:tr>
      <w:tr w:rsidR="0069339C" w:rsidRPr="005B247C" w14:paraId="6433AB9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E09E1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1D0B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59A0D" w14:textId="1CF30057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账号管理主页</w:t>
            </w:r>
          </w:p>
        </w:tc>
      </w:tr>
      <w:tr w:rsidR="0069339C" w:rsidRPr="005B247C" w14:paraId="4D49F9E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B2CB5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7FED59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55311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37A002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0500F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03BD3C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7F59A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EEFD8A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7ECCB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802D5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F5870E5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20E7C0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5697B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F0731C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777892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B8573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F6571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27EBEE5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FB39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E95198" w14:textId="683F94EB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主页</w:t>
            </w:r>
          </w:p>
        </w:tc>
      </w:tr>
      <w:tr w:rsidR="0069339C" w:rsidRPr="005B247C" w14:paraId="6009B41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243DD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664B1E8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58E1B3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198F8B" w14:textId="609502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A4C107" w14:textId="4F87F0D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14778AE" w14:textId="411BEC0C" w:rsidR="0069339C" w:rsidRPr="005B247C" w:rsidRDefault="0069339C" w:rsidP="0069339C"/>
    <w:p w14:paraId="137F2A97" w14:textId="19899FCA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1" w:name="_Toc522529953"/>
      <w:r w:rsidRPr="005B247C">
        <w:rPr>
          <w:rFonts w:ascii="等线" w:eastAsia="等线" w:hAnsi="等线" w:hint="eastAsia"/>
        </w:rPr>
        <w:t>4.</w:t>
      </w:r>
      <w:r w:rsidR="006D662E">
        <w:rPr>
          <w:rFonts w:ascii="等线" w:eastAsia="等线" w:hAnsi="等线" w:hint="eastAsia"/>
        </w:rPr>
        <w:t>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信息管理</w:t>
      </w:r>
      <w:bookmarkEnd w:id="51"/>
    </w:p>
    <w:p w14:paraId="07FCC30A" w14:textId="23D10FAC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2" w:name="_Toc522529954"/>
      <w:r w:rsidRPr="005B247C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>.</w:t>
      </w:r>
      <w:r w:rsidR="006D662E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 xml:space="preserve">.1 </w:t>
      </w:r>
      <w:r w:rsidRPr="005B247C">
        <w:rPr>
          <w:rFonts w:ascii="宋体" w:eastAsia="宋体" w:hAnsi="宋体" w:cs="宋体" w:hint="eastAsia"/>
        </w:rPr>
        <w:t>新闻管理</w:t>
      </w:r>
      <w:bookmarkEnd w:id="5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57A7A3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6303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27AAF66" w14:textId="6B3CED4C" w:rsidR="004F4C57" w:rsidRPr="005B247C" w:rsidRDefault="004F4C57" w:rsidP="00AD67C6">
            <w:pPr>
              <w:jc w:val="center"/>
            </w:pPr>
            <w:r w:rsidRPr="005B247C">
              <w:t>QTXQ.XXGL.00</w:t>
            </w:r>
            <w:r w:rsidRPr="005B247C">
              <w:rPr>
                <w:rFonts w:hint="eastAsia"/>
              </w:rPr>
              <w:t>1</w:t>
            </w:r>
          </w:p>
        </w:tc>
      </w:tr>
      <w:tr w:rsidR="004F4C57" w:rsidRPr="005B247C" w14:paraId="085FFEC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103E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70D9CA" w14:textId="01A773A0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</w:tr>
      <w:tr w:rsidR="004F4C57" w:rsidRPr="005B247C" w14:paraId="3EDCB54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BE4E24" w14:textId="77777777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0C8B536" w14:textId="08E6FCE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加盟商新闻等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0BAB079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243F4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9BC394" w14:textId="7F18CFB0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34C9DF5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F0B6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4C58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02CE425F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F89377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E22831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ACFAF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8D57B9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D4E92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C01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7C97B9" w14:textId="51CC7F01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2B58AA2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3DCA0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63AE9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2D5669" w14:textId="4BD11B34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管理子菜单</w:t>
            </w:r>
          </w:p>
        </w:tc>
      </w:tr>
      <w:tr w:rsidR="004F4C57" w:rsidRPr="005B247C" w14:paraId="6C0E538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85446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9D3AB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E36E60" w14:textId="363DE633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新闻信息</w:t>
            </w:r>
          </w:p>
        </w:tc>
      </w:tr>
      <w:tr w:rsidR="004F4C57" w:rsidRPr="005B247C" w14:paraId="31796CB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A76F9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70859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DC2B3D2" w14:textId="5538664B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新闻管理主页</w:t>
            </w:r>
          </w:p>
        </w:tc>
      </w:tr>
      <w:tr w:rsidR="004F4C57" w:rsidRPr="005B247C" w14:paraId="65DDECF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4B56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751DA3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2E862A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0BEF36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D7EB2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6474C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E0F90B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68920F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CE9DE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F4EAF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E7401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34026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5BA3A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4A32E9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33BC97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04C6AB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46447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469463A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06BAD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E3AF34B" w14:textId="6998624C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4F4C57" w:rsidRPr="005B247C" w14:paraId="28C5710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BEFA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A8D460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6B8D285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AAE94C" w14:textId="5A6AD7F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C4BCD5" w14:textId="4FEBB17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A24FF5C" w14:textId="120EFA91" w:rsidR="004F4C57" w:rsidRPr="005B247C" w:rsidRDefault="004F4C57" w:rsidP="004F4C57"/>
    <w:p w14:paraId="63AF36EF" w14:textId="59A964E3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3" w:name="_Toc522529955"/>
      <w:r w:rsidRPr="005B247C">
        <w:rPr>
          <w:rFonts w:ascii="等线" w:eastAsia="等线" w:hAnsi="等线" w:hint="eastAsia"/>
        </w:rPr>
        <w:t>4.</w:t>
      </w:r>
      <w:r w:rsidR="006D662E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资讯管理</w:t>
      </w:r>
      <w:bookmarkEnd w:id="5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00E7FB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A3C7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54E88EF" w14:textId="4EF77238" w:rsidR="004F4C57" w:rsidRPr="005B247C" w:rsidRDefault="004F4C57" w:rsidP="00AD67C6">
            <w:pPr>
              <w:jc w:val="center"/>
            </w:pPr>
            <w:r w:rsidRPr="005B247C">
              <w:t>QTXQ.XXGL.002</w:t>
            </w:r>
          </w:p>
        </w:tc>
      </w:tr>
      <w:tr w:rsidR="004F4C57" w:rsidRPr="005B247C" w14:paraId="7E66B5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9FFDC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D7A877" w14:textId="29704081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健康资讯管理</w:t>
            </w:r>
          </w:p>
        </w:tc>
      </w:tr>
      <w:tr w:rsidR="004F4C57" w:rsidRPr="005B247C" w14:paraId="734AB9A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3F429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E9D2DA" w14:textId="2D9EE070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健康资讯等</w:t>
            </w:r>
            <w:r w:rsidR="00775E24">
              <w:rPr>
                <w:rFonts w:hint="eastAsia"/>
              </w:rPr>
              <w:t>（只</w:t>
            </w:r>
            <w:r w:rsidR="00775E24">
              <w:t>包括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6CDAE4D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C222C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BDDD2C" w14:textId="5A781A12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28F5B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8A99C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43A104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36A7E851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0B01A0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EE28CE0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4435886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75B352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884AE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1ADA9A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32911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5CA2607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1124F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8F9F17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D71737" w14:textId="4AF5BCD3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资讯管理子菜单</w:t>
            </w:r>
          </w:p>
        </w:tc>
      </w:tr>
      <w:tr w:rsidR="004F4C57" w:rsidRPr="005B247C" w14:paraId="38786CB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5B73A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70668B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AC806" w14:textId="09F23E7B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健康资讯</w:t>
            </w:r>
          </w:p>
        </w:tc>
      </w:tr>
      <w:tr w:rsidR="004F4C57" w:rsidRPr="005B247C" w14:paraId="49303E0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F07156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38F8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B1E879" w14:textId="5B478374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资讯管理主页</w:t>
            </w:r>
          </w:p>
        </w:tc>
      </w:tr>
      <w:tr w:rsidR="004F4C57" w:rsidRPr="005B247C" w14:paraId="4D21F4D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C864B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4CD8A7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C45CEF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272D09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A693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635B0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A781D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75B316F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D9BD6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447DD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9CCEB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563B7AC0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8630A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104F51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1948D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0FA3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BEB90A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0A98900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0CF2D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BCE0B69" w14:textId="74225FEE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资讯管理主页</w:t>
            </w:r>
          </w:p>
        </w:tc>
      </w:tr>
      <w:tr w:rsidR="004F4C57" w:rsidRPr="005B247C" w14:paraId="019457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DAA1C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37C45F2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478245F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6BD607" w14:textId="32FC4B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9FE9AB7" w14:textId="13F414A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27E3594" w14:textId="029E783A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4" w:name="_Toc522529956"/>
      <w:r w:rsidRPr="005B247C">
        <w:rPr>
          <w:rFonts w:ascii="等线" w:eastAsia="等线" w:hAnsi="等线" w:hint="eastAsia"/>
        </w:rPr>
        <w:t>4.</w:t>
      </w:r>
      <w:r w:rsidR="006D662E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业务管理</w:t>
      </w:r>
      <w:bookmarkEnd w:id="5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6CCB092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DDD9E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AFD91B0" w14:textId="42C0DD06" w:rsidR="004F4C57" w:rsidRPr="005B247C" w:rsidRDefault="004F4C57" w:rsidP="00AD67C6">
            <w:pPr>
              <w:jc w:val="center"/>
            </w:pPr>
            <w:r w:rsidRPr="005B247C">
              <w:t>QTXQ.XXGL.003</w:t>
            </w:r>
          </w:p>
        </w:tc>
      </w:tr>
      <w:tr w:rsidR="004F4C57" w:rsidRPr="005B247C" w14:paraId="4AD7B6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2B96C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74345C0" w14:textId="0E1CC842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便民业务管理</w:t>
            </w:r>
          </w:p>
        </w:tc>
      </w:tr>
      <w:tr w:rsidR="004F4C57" w:rsidRPr="005B247C" w14:paraId="662A25C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75F8D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8D7B43B" w14:textId="5A99F339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</w:t>
            </w:r>
            <w:r w:rsidR="006756EC" w:rsidRPr="005B247C">
              <w:rPr>
                <w:rFonts w:hint="eastAsia"/>
              </w:rPr>
              <w:t>便民</w:t>
            </w:r>
            <w:r w:rsidR="006756EC">
              <w:rPr>
                <w:rFonts w:hint="eastAsia"/>
              </w:rPr>
              <w:t>类</w:t>
            </w:r>
            <w:r w:rsidRPr="005B247C">
              <w:rPr>
                <w:rFonts w:hint="eastAsia"/>
              </w:rPr>
              <w:t>业务信息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5BE542A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F753A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50EEC8" w14:textId="5AFE7EC4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5B76E4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3ACBE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BACF81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4B1E0AB6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90DF89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06F3F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DC9A078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2958441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8DD04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7BACF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A7B85A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3E9DB5D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9EA3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A5BF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0666AD" w14:textId="3310B650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业务管理子菜单</w:t>
            </w:r>
          </w:p>
        </w:tc>
      </w:tr>
      <w:tr w:rsidR="004F4C57" w:rsidRPr="005B247C" w14:paraId="02E7265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54EA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C4101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BAACF80" w14:textId="0709F894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业务信息</w:t>
            </w:r>
          </w:p>
        </w:tc>
      </w:tr>
      <w:tr w:rsidR="004F4C57" w:rsidRPr="005B247C" w14:paraId="09E2AAB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76E7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168DC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4ABA86" w14:textId="70B11AA2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业务管理主页</w:t>
            </w:r>
          </w:p>
        </w:tc>
      </w:tr>
      <w:tr w:rsidR="004F4C57" w:rsidRPr="005B247C" w14:paraId="3967036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B975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2A946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01DC2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35978A1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FB6F3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E5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508F55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D98FAC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9988D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2497C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E03D34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E2CA2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8E2E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B84BBF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5FFC3A9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5429A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CE0E0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2E8D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619BB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9F6691" w14:textId="20046F9D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业务管理主页</w:t>
            </w:r>
          </w:p>
        </w:tc>
      </w:tr>
      <w:tr w:rsidR="004F4C57" w:rsidRPr="005B247C" w14:paraId="7FE43E6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EA38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85B7A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174265A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CEF399" w14:textId="532E9F2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B6405E2" w14:textId="3E9DAF0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3E8FA08" w14:textId="6BCCB24F" w:rsidR="004F4C57" w:rsidRPr="005B247C" w:rsidRDefault="004F4C57" w:rsidP="004F4C57"/>
    <w:p w14:paraId="26E183C0" w14:textId="462CDB09" w:rsidR="004F4C57" w:rsidRPr="005B247C" w:rsidRDefault="004F4C57" w:rsidP="004F4C57">
      <w:pPr>
        <w:pStyle w:val="1"/>
        <w:rPr>
          <w:rFonts w:ascii="等线" w:eastAsia="等线" w:hAnsi="等线"/>
        </w:rPr>
      </w:pPr>
      <w:bookmarkStart w:id="55" w:name="_Toc522529957"/>
      <w:r w:rsidRPr="005B247C">
        <w:rPr>
          <w:rFonts w:ascii="等线" w:eastAsia="等线" w:hAnsi="等线" w:hint="eastAsia"/>
        </w:rPr>
        <w:lastRenderedPageBreak/>
        <w:t>5.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非功能需求</w:t>
      </w:r>
      <w:bookmarkEnd w:id="55"/>
    </w:p>
    <w:p w14:paraId="41DBC3AF" w14:textId="2C187480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6" w:name="_Toc522529958"/>
      <w:r w:rsidRPr="005B247C">
        <w:t xml:space="preserve">5.1 </w:t>
      </w:r>
      <w:r w:rsidRPr="005B247C">
        <w:rPr>
          <w:rFonts w:ascii="宋体" w:eastAsia="宋体" w:hAnsi="宋体" w:cs="宋体" w:hint="eastAsia"/>
        </w:rPr>
        <w:t>用户文档与帮助系统需求</w:t>
      </w:r>
      <w:bookmarkEnd w:id="5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:rsidRPr="005B247C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Pr="005B247C" w:rsidRDefault="004F4C57" w:rsidP="004F4C5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Pr="005B247C" w:rsidRDefault="004F4C57" w:rsidP="00884B17">
            <w:pPr>
              <w:jc w:val="center"/>
            </w:pPr>
            <w:r w:rsidRPr="005B247C">
              <w:t>FGNXQ.</w:t>
            </w:r>
            <w:r w:rsidR="00884B17" w:rsidRPr="005B247C">
              <w:t>YHWDYBZXTXQ.001</w:t>
            </w:r>
          </w:p>
        </w:tc>
      </w:tr>
      <w:tr w:rsidR="004F4C57" w:rsidRPr="005B247C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与帮助系统需求</w:t>
            </w:r>
          </w:p>
        </w:tc>
      </w:tr>
      <w:tr w:rsidR="004F4C57" w:rsidRPr="005B247C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帮助客户了解产品使用流程，一些问题解决办法</w:t>
            </w:r>
          </w:p>
        </w:tc>
      </w:tr>
      <w:tr w:rsidR="004F4C57" w:rsidRPr="005B247C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完善帮助文档完善</w:t>
            </w:r>
          </w:p>
        </w:tc>
      </w:tr>
      <w:tr w:rsidR="00884B17" w:rsidRPr="005B247C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Pr="005B247C" w:rsidRDefault="004F4C57" w:rsidP="004F4C57"/>
    <w:p w14:paraId="4BBA0868" w14:textId="1C33DD93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57" w:name="_Toc522529959"/>
      <w:r w:rsidRPr="005B247C">
        <w:t xml:space="preserve">6. </w:t>
      </w:r>
      <w:r w:rsidRPr="005B247C">
        <w:rPr>
          <w:rFonts w:ascii="宋体" w:eastAsia="宋体" w:hAnsi="宋体" w:cs="宋体" w:hint="eastAsia"/>
        </w:rPr>
        <w:t>外部接口需求</w:t>
      </w:r>
      <w:bookmarkEnd w:id="57"/>
    </w:p>
    <w:p w14:paraId="0CC8039F" w14:textId="4250A165" w:rsidR="00884B17" w:rsidRPr="005B247C" w:rsidRDefault="00884B17" w:rsidP="00884B17"/>
    <w:p w14:paraId="2A4C7137" w14:textId="77777777" w:rsidR="00787F61" w:rsidRPr="005B247C" w:rsidRDefault="00787F61" w:rsidP="00884B17"/>
    <w:p w14:paraId="0AF905DB" w14:textId="51A0166F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58" w:name="_Toc522529960"/>
      <w:r w:rsidRPr="005B247C">
        <w:t xml:space="preserve">7. </w:t>
      </w:r>
      <w:r w:rsidRPr="005B247C">
        <w:rPr>
          <w:rFonts w:ascii="宋体" w:eastAsia="宋体" w:hAnsi="宋体" w:cs="宋体" w:hint="eastAsia"/>
        </w:rPr>
        <w:t>附录</w:t>
      </w:r>
      <w:bookmarkEnd w:id="58"/>
    </w:p>
    <w:p w14:paraId="058976CC" w14:textId="77777777" w:rsidR="00787F61" w:rsidRPr="005B247C" w:rsidRDefault="00787F61" w:rsidP="00787F61"/>
    <w:p w14:paraId="22326E8A" w14:textId="059F14C1" w:rsidR="00884B17" w:rsidRPr="005B247C" w:rsidRDefault="00884B17" w:rsidP="00884B17">
      <w:pPr>
        <w:pStyle w:val="2"/>
        <w:rPr>
          <w:rFonts w:ascii="宋体" w:eastAsia="宋体" w:hAnsi="宋体" w:cs="宋体"/>
        </w:rPr>
      </w:pPr>
      <w:bookmarkStart w:id="59" w:name="_Toc522529961"/>
      <w:r w:rsidRPr="005B247C">
        <w:t xml:space="preserve">7.1 </w:t>
      </w:r>
      <w:r w:rsidRPr="005B247C">
        <w:rPr>
          <w:rFonts w:ascii="宋体" w:eastAsia="宋体" w:hAnsi="宋体" w:cs="宋体" w:hint="eastAsia"/>
        </w:rPr>
        <w:t>附录A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需求编号说明</w:t>
      </w:r>
      <w:bookmarkEnd w:id="59"/>
    </w:p>
    <w:p w14:paraId="42EBDCC5" w14:textId="77777777" w:rsidR="00787F61" w:rsidRPr="005B247C" w:rsidRDefault="00787F61" w:rsidP="00787F61"/>
    <w:p w14:paraId="3BA6C299" w14:textId="4AA05C31" w:rsidR="00884B17" w:rsidRPr="005B247C" w:rsidRDefault="00884B17" w:rsidP="00884B17">
      <w:r w:rsidRPr="005B247C">
        <w:rPr>
          <w:rFonts w:hint="eastAsia"/>
        </w:rPr>
        <w:t>编号的格式为</w:t>
      </w:r>
      <w:r w:rsidRPr="005B247C">
        <w:rPr>
          <w:rFonts w:hint="eastAsia"/>
        </w:rPr>
        <w:t xml:space="preserve"> TYPE.</w:t>
      </w:r>
      <w:r w:rsidRPr="005B247C">
        <w:t>NAME</w:t>
      </w:r>
      <w:r w:rsidRPr="005B247C">
        <w:rPr>
          <w:rFonts w:hint="eastAsia"/>
        </w:rPr>
        <w:t>.NNN</w:t>
      </w:r>
      <w:r w:rsidRPr="005B247C">
        <w:rPr>
          <w:rFonts w:hint="eastAsia"/>
        </w:rPr>
        <w:t>。</w:t>
      </w:r>
      <w:r w:rsidRPr="005B247C">
        <w:rPr>
          <w:rFonts w:hint="eastAsia"/>
        </w:rPr>
        <w:t xml:space="preserve"> </w:t>
      </w:r>
    </w:p>
    <w:p w14:paraId="4668E372" w14:textId="73220D71" w:rsidR="00884B17" w:rsidRPr="005B247C" w:rsidRDefault="00884B17" w:rsidP="00884B17">
      <w:r w:rsidRPr="005B247C">
        <w:rPr>
          <w:rFonts w:hint="eastAsia"/>
        </w:rPr>
        <w:t xml:space="preserve">TYPE </w:t>
      </w:r>
      <w:r w:rsidRPr="005B247C"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:rsidRPr="005B247C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说明</w:t>
            </w:r>
          </w:p>
        </w:tc>
      </w:tr>
      <w:tr w:rsidR="00884B17" w:rsidRPr="005B247C" w14:paraId="67925A0C" w14:textId="77777777" w:rsidTr="00884B17">
        <w:tc>
          <w:tcPr>
            <w:tcW w:w="2876" w:type="dxa"/>
          </w:tcPr>
          <w:p w14:paraId="7D2F253E" w14:textId="11F13D4B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Pr="005B247C" w:rsidRDefault="00884B17" w:rsidP="00884B17">
            <w:pPr>
              <w:jc w:val="center"/>
            </w:pPr>
            <w:r w:rsidRPr="005B247C">
              <w:t>QTXQ</w:t>
            </w:r>
          </w:p>
        </w:tc>
        <w:tc>
          <w:tcPr>
            <w:tcW w:w="2877" w:type="dxa"/>
          </w:tcPr>
          <w:p w14:paraId="73538E98" w14:textId="70FE57F6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门户网站功能需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84B17" w:rsidRPr="005B247C" w14:paraId="72418C69" w14:textId="77777777" w:rsidTr="00884B17">
        <w:tc>
          <w:tcPr>
            <w:tcW w:w="2876" w:type="dxa"/>
          </w:tcPr>
          <w:p w14:paraId="74956FDF" w14:textId="036AD468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Pr="005B247C" w:rsidRDefault="00884B17" w:rsidP="00884B17">
            <w:pPr>
              <w:jc w:val="center"/>
            </w:pPr>
            <w:r w:rsidRPr="005B247C">
              <w:t>HT</w:t>
            </w:r>
            <w:r w:rsidRPr="005B247C">
              <w:rPr>
                <w:rFonts w:hint="eastAsia"/>
              </w:rPr>
              <w:t>X</w:t>
            </w:r>
            <w:r w:rsidRPr="005B247C">
              <w:t>Q</w:t>
            </w:r>
          </w:p>
        </w:tc>
        <w:tc>
          <w:tcPr>
            <w:tcW w:w="2877" w:type="dxa"/>
          </w:tcPr>
          <w:p w14:paraId="0D2C2985" w14:textId="064E5101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Pr="005B247C" w:rsidRDefault="00884B17" w:rsidP="00884B17"/>
    <w:p w14:paraId="0EFC7A30" w14:textId="1CDC9938" w:rsidR="00884B17" w:rsidRPr="005B247C" w:rsidRDefault="00884B17" w:rsidP="00884B17">
      <w:r w:rsidRPr="005B247C">
        <w:t>NAME</w:t>
      </w:r>
      <w:r w:rsidRPr="005B247C">
        <w:rPr>
          <w:rFonts w:hint="eastAsia"/>
        </w:rPr>
        <w:t>是具体需求的名称，为该具体需求拼音首字母构成。</w:t>
      </w:r>
    </w:p>
    <w:p w14:paraId="615AD078" w14:textId="6ABD70C7" w:rsidR="00884B17" w:rsidRPr="005B247C" w:rsidRDefault="00884B17" w:rsidP="00884B17">
      <w:r w:rsidRPr="005B247C">
        <w:t>NNN</w:t>
      </w:r>
      <w:r w:rsidRPr="005B247C">
        <w:rPr>
          <w:rFonts w:hint="eastAsia"/>
        </w:rPr>
        <w:t>是需求在该需求类型中的编号。</w:t>
      </w:r>
    </w:p>
    <w:p w14:paraId="009C7610" w14:textId="77777777" w:rsidR="008E6297" w:rsidRPr="005B247C" w:rsidRDefault="008E6297" w:rsidP="00884B17"/>
    <w:p w14:paraId="13344E09" w14:textId="2EC8DC70" w:rsidR="00EF2302" w:rsidRPr="005B247C" w:rsidRDefault="00884B17" w:rsidP="008E6297">
      <w:pPr>
        <w:pStyle w:val="2"/>
        <w:rPr>
          <w:rFonts w:ascii="宋体" w:eastAsia="宋体" w:hAnsi="宋体" w:cs="宋体"/>
        </w:rPr>
      </w:pPr>
      <w:bookmarkStart w:id="60" w:name="_Toc522529962"/>
      <w:r w:rsidRPr="005B247C">
        <w:t xml:space="preserve">7.2 </w:t>
      </w:r>
      <w:r w:rsidRPr="005B247C">
        <w:rPr>
          <w:rFonts w:ascii="宋体" w:eastAsia="宋体" w:hAnsi="宋体" w:cs="宋体" w:hint="eastAsia"/>
        </w:rPr>
        <w:t>附录B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《产品需求说明书》确认协议</w:t>
      </w:r>
      <w:bookmarkEnd w:id="60"/>
    </w:p>
    <w:p w14:paraId="04806C35" w14:textId="77777777" w:rsidR="008E6297" w:rsidRPr="005B247C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5B247C" w:rsidRDefault="00884B17" w:rsidP="008E6297">
      <w:pPr>
        <w:jc w:val="center"/>
        <w:rPr>
          <w:b/>
          <w:sz w:val="40"/>
        </w:rPr>
      </w:pPr>
      <w:r w:rsidRPr="005B247C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甲方：</w:t>
      </w:r>
      <w:r w:rsidRPr="005B247C">
        <w:rPr>
          <w:rFonts w:hint="eastAsia"/>
          <w:sz w:val="24"/>
        </w:rPr>
        <w:t>XX</w:t>
      </w:r>
    </w:p>
    <w:p w14:paraId="0459EA9B" w14:textId="77777777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乙方：</w:t>
      </w:r>
      <w:r w:rsidRPr="005B247C">
        <w:rPr>
          <w:rFonts w:hint="eastAsia"/>
          <w:sz w:val="24"/>
        </w:rPr>
        <w:t xml:space="preserve">XX </w:t>
      </w:r>
    </w:p>
    <w:p w14:paraId="34873ADD" w14:textId="77777777" w:rsidR="00884B17" w:rsidRPr="005B247C" w:rsidRDefault="00884B17" w:rsidP="00884B17">
      <w:pPr>
        <w:jc w:val="left"/>
      </w:pPr>
    </w:p>
    <w:p w14:paraId="0889FE66" w14:textId="1A5E73A5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sz w:val="20"/>
        </w:rPr>
        <w:t xml:space="preserve"> </w:t>
      </w:r>
      <w:r w:rsidRPr="005B247C">
        <w:rPr>
          <w:rFonts w:hint="eastAsia"/>
          <w:i/>
          <w:sz w:val="20"/>
        </w:rPr>
        <w:t>在甲方的大力配合与支持下，乙方制作了该《软件需求说明书》；甲方对该《软件需求说</w:t>
      </w:r>
    </w:p>
    <w:p w14:paraId="30F14A79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》经过详细审核，已确认该《软件需求说明书》中的各项内容翔实全面，该《软件需求说</w:t>
      </w:r>
    </w:p>
    <w:p w14:paraId="33C2DF5F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》中的内容已完全包括了《项目开发委托合同》中的《用户需求说明书》部分中关于软件</w:t>
      </w:r>
    </w:p>
    <w:p w14:paraId="56000A10" w14:textId="6DB580C9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产品的需求。经过甲乙双方友好协商，达成如下协议：</w:t>
      </w:r>
      <w:r w:rsidRPr="005B247C">
        <w:rPr>
          <w:rFonts w:hint="eastAsia"/>
          <w:i/>
          <w:sz w:val="20"/>
        </w:rPr>
        <w:t xml:space="preserve"> </w:t>
      </w:r>
    </w:p>
    <w:p w14:paraId="671A8A04" w14:textId="77777777" w:rsidR="00884B17" w:rsidRPr="005B247C" w:rsidRDefault="00884B17" w:rsidP="00884B17">
      <w:pPr>
        <w:jc w:val="left"/>
        <w:rPr>
          <w:i/>
        </w:rPr>
      </w:pPr>
    </w:p>
    <w:p w14:paraId="5A8EFDC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1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Pr="005B247C" w:rsidRDefault="00884B17" w:rsidP="00884B17">
      <w:pPr>
        <w:jc w:val="left"/>
      </w:pPr>
      <w:r w:rsidRPr="005B247C">
        <w:rPr>
          <w:rFonts w:hint="eastAsia"/>
        </w:rPr>
        <w:t>具有同等的法律效力；</w:t>
      </w:r>
      <w:r w:rsidRPr="005B247C">
        <w:rPr>
          <w:rFonts w:hint="eastAsia"/>
        </w:rPr>
        <w:t xml:space="preserve"> </w:t>
      </w:r>
    </w:p>
    <w:p w14:paraId="71F89691" w14:textId="77777777" w:rsidR="00884B17" w:rsidRPr="005B247C" w:rsidRDefault="00884B17" w:rsidP="00884B17">
      <w:pPr>
        <w:jc w:val="left"/>
      </w:pPr>
    </w:p>
    <w:p w14:paraId="145A20FF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2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</w:t>
      </w:r>
    </w:p>
    <w:p w14:paraId="60B097E6" w14:textId="68B53654" w:rsidR="00884B17" w:rsidRPr="005B247C" w:rsidRDefault="00884B17" w:rsidP="00884B17">
      <w:pPr>
        <w:jc w:val="left"/>
      </w:pPr>
      <w:r w:rsidRPr="005B247C">
        <w:rPr>
          <w:rFonts w:hint="eastAsia"/>
        </w:rPr>
        <w:t>验收的唯一标准；</w:t>
      </w:r>
      <w:r w:rsidRPr="005B247C">
        <w:rPr>
          <w:rFonts w:hint="eastAsia"/>
        </w:rPr>
        <w:t xml:space="preserve"> </w:t>
      </w:r>
    </w:p>
    <w:p w14:paraId="0AF23446" w14:textId="77777777" w:rsidR="00884B17" w:rsidRPr="005B247C" w:rsidRDefault="00884B17" w:rsidP="00884B17">
      <w:pPr>
        <w:jc w:val="left"/>
      </w:pPr>
    </w:p>
    <w:p w14:paraId="71C03469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3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在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验收前可提出对该</w:t>
      </w:r>
    </w:p>
    <w:p w14:paraId="75A7828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《软件需求说明书》中的内容进行变更（包括增加、修改、删除），双方应就此签署《软</w:t>
      </w:r>
    </w:p>
    <w:p w14:paraId="36473B8D" w14:textId="08CC094C" w:rsidR="00884B17" w:rsidRPr="005B247C" w:rsidRDefault="00884B17" w:rsidP="00884B17">
      <w:pPr>
        <w:jc w:val="left"/>
      </w:pPr>
      <w:r w:rsidRPr="005B247C">
        <w:rPr>
          <w:rFonts w:hint="eastAsia"/>
        </w:rPr>
        <w:t>件产品需求更改备忘录》或补充协议；</w:t>
      </w:r>
      <w:r w:rsidRPr="005B247C">
        <w:rPr>
          <w:rFonts w:hint="eastAsia"/>
        </w:rPr>
        <w:t xml:space="preserve"> </w:t>
      </w:r>
    </w:p>
    <w:p w14:paraId="168D4E00" w14:textId="77777777" w:rsidR="00884B17" w:rsidRPr="005B247C" w:rsidRDefault="00884B17" w:rsidP="00884B17">
      <w:pPr>
        <w:jc w:val="left"/>
      </w:pPr>
    </w:p>
    <w:p w14:paraId="65C4673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4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同意乙方根据该《软件需求说明书》进行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</w:p>
    <w:p w14:paraId="3AB87E66" w14:textId="45F621FA" w:rsidR="00884B17" w:rsidRPr="005B247C" w:rsidRDefault="00884B17" w:rsidP="00884B17">
      <w:pPr>
        <w:jc w:val="left"/>
      </w:pP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的开发；</w:t>
      </w:r>
      <w:r w:rsidRPr="005B247C">
        <w:rPr>
          <w:rFonts w:hint="eastAsia"/>
        </w:rPr>
        <w:t xml:space="preserve"> </w:t>
      </w:r>
    </w:p>
    <w:p w14:paraId="0E8254B5" w14:textId="77777777" w:rsidR="00884B17" w:rsidRPr="005B247C" w:rsidRDefault="00884B17" w:rsidP="00884B17">
      <w:pPr>
        <w:jc w:val="left"/>
      </w:pPr>
    </w:p>
    <w:p w14:paraId="52D5EB97" w14:textId="38F851E9" w:rsidR="00884B17" w:rsidRPr="005B247C" w:rsidRDefault="00884B17" w:rsidP="00884B17">
      <w:pPr>
        <w:jc w:val="left"/>
      </w:pPr>
      <w:r w:rsidRPr="005B247C">
        <w:rPr>
          <w:rFonts w:hint="eastAsia"/>
        </w:rPr>
        <w:t>5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一式二份，甲乙双方各执一份；</w:t>
      </w:r>
      <w:r w:rsidRPr="005B247C">
        <w:rPr>
          <w:rFonts w:hint="eastAsia"/>
        </w:rPr>
        <w:t xml:space="preserve"> </w:t>
      </w:r>
    </w:p>
    <w:p w14:paraId="296B2D4A" w14:textId="77777777" w:rsidR="00884B17" w:rsidRPr="005B247C" w:rsidRDefault="00884B17" w:rsidP="00884B17">
      <w:pPr>
        <w:jc w:val="left"/>
      </w:pPr>
    </w:p>
    <w:p w14:paraId="73BBE634" w14:textId="0FB53AF7" w:rsidR="00884B17" w:rsidRPr="005B247C" w:rsidRDefault="00884B17" w:rsidP="00884B17">
      <w:pPr>
        <w:jc w:val="left"/>
      </w:pPr>
      <w:r w:rsidRPr="005B247C">
        <w:rPr>
          <w:rFonts w:hint="eastAsia"/>
        </w:rPr>
        <w:t>6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自甲乙双方签字之日起生效。</w:t>
      </w:r>
      <w:r w:rsidRPr="005B247C">
        <w:rPr>
          <w:rFonts w:hint="eastAsia"/>
        </w:rPr>
        <w:t xml:space="preserve"> </w:t>
      </w:r>
    </w:p>
    <w:p w14:paraId="36A3C95B" w14:textId="77777777" w:rsidR="00884B17" w:rsidRPr="005B247C" w:rsidRDefault="00884B17" w:rsidP="00884B17">
      <w:pPr>
        <w:jc w:val="left"/>
      </w:pPr>
    </w:p>
    <w:p w14:paraId="0A7B5DBE" w14:textId="229A1E40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  <w:r w:rsidRPr="005B247C">
        <w:rPr>
          <w:rFonts w:hint="eastAsia"/>
        </w:rPr>
        <w:t>甲方委托人（签字）：</w:t>
      </w:r>
      <w:r w:rsidRPr="005B247C">
        <w:rPr>
          <w:rFonts w:hint="eastAsia"/>
        </w:rPr>
        <w:t xml:space="preserve">                    </w:t>
      </w:r>
      <w:r w:rsidRPr="005B247C">
        <w:t xml:space="preserve">    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乙方委托人（签字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6515A6A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</w:p>
    <w:p w14:paraId="39C7F773" w14:textId="6FB5FC9D" w:rsidR="00884B17" w:rsidRPr="005B247C" w:rsidRDefault="00884B17" w:rsidP="00884B17">
      <w:pPr>
        <w:jc w:val="left"/>
      </w:pPr>
      <w:r w:rsidRPr="005B247C">
        <w:t xml:space="preserve">                                                   </w:t>
      </w:r>
      <w:r w:rsidRPr="005B247C">
        <w:rPr>
          <w:rFonts w:hint="eastAsia"/>
        </w:rPr>
        <w:t>甲方单位（盖章）：</w:t>
      </w:r>
      <w:r w:rsidRPr="005B247C">
        <w:rPr>
          <w:rFonts w:hint="eastAsia"/>
        </w:rPr>
        <w:t xml:space="preserve">                       </w:t>
      </w:r>
      <w:r w:rsidRPr="005B247C">
        <w:t xml:space="preserve">      </w:t>
      </w:r>
      <w:r w:rsidRPr="005B247C">
        <w:rPr>
          <w:rFonts w:hint="eastAsia"/>
        </w:rPr>
        <w:t>乙方单位（盖章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74D30541" w14:textId="77777777" w:rsidR="00884B17" w:rsidRPr="005B247C" w:rsidRDefault="00884B17" w:rsidP="00884B17">
      <w:pPr>
        <w:jc w:val="right"/>
      </w:pPr>
    </w:p>
    <w:p w14:paraId="4DB2FD35" w14:textId="77777777" w:rsidR="00EF2302" w:rsidRPr="005B247C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</w:pPr>
      <w:r w:rsidRPr="005B247C">
        <w:t xml:space="preserve">                                                                 </w:t>
      </w:r>
      <w:r w:rsidR="00884B17" w:rsidRPr="005B247C">
        <w:rPr>
          <w:rFonts w:hint="eastAsia"/>
        </w:rPr>
        <w:t xml:space="preserve">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日</w:t>
      </w:r>
      <w:r w:rsidR="00884B17" w:rsidRPr="005B247C">
        <w:rPr>
          <w:rFonts w:hint="eastAsia"/>
        </w:rPr>
        <w:t xml:space="preserve">                         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F4CEF9" w14:textId="77777777" w:rsidR="006E0378" w:rsidRDefault="006E0378" w:rsidP="00320150">
      <w:r>
        <w:separator/>
      </w:r>
    </w:p>
  </w:endnote>
  <w:endnote w:type="continuationSeparator" w:id="0">
    <w:p w14:paraId="05047EDB" w14:textId="77777777" w:rsidR="006E0378" w:rsidRDefault="006E0378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755E09" w14:textId="77777777" w:rsidR="006E0378" w:rsidRDefault="006E0378" w:rsidP="00320150">
      <w:r>
        <w:separator/>
      </w:r>
    </w:p>
  </w:footnote>
  <w:footnote w:type="continuationSeparator" w:id="0">
    <w:p w14:paraId="15380C3B" w14:textId="77777777" w:rsidR="006E0378" w:rsidRDefault="006E0378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6317"/>
    <w:rsid w:val="000263AA"/>
    <w:rsid w:val="0004091E"/>
    <w:rsid w:val="00040955"/>
    <w:rsid w:val="00052BCF"/>
    <w:rsid w:val="000D36FB"/>
    <w:rsid w:val="0011578B"/>
    <w:rsid w:val="00140E10"/>
    <w:rsid w:val="00144805"/>
    <w:rsid w:val="00145845"/>
    <w:rsid w:val="00170DA9"/>
    <w:rsid w:val="001739D1"/>
    <w:rsid w:val="001926C1"/>
    <w:rsid w:val="001D6722"/>
    <w:rsid w:val="001E3336"/>
    <w:rsid w:val="001E3351"/>
    <w:rsid w:val="0021732B"/>
    <w:rsid w:val="0026018D"/>
    <w:rsid w:val="002657E7"/>
    <w:rsid w:val="002755E5"/>
    <w:rsid w:val="002904DE"/>
    <w:rsid w:val="002B64D8"/>
    <w:rsid w:val="002D781C"/>
    <w:rsid w:val="002F58E6"/>
    <w:rsid w:val="00311D20"/>
    <w:rsid w:val="00320150"/>
    <w:rsid w:val="00325654"/>
    <w:rsid w:val="00411572"/>
    <w:rsid w:val="00437F3E"/>
    <w:rsid w:val="004A1417"/>
    <w:rsid w:val="004B4FA0"/>
    <w:rsid w:val="004C1C1F"/>
    <w:rsid w:val="004F4C57"/>
    <w:rsid w:val="0052381D"/>
    <w:rsid w:val="0053268C"/>
    <w:rsid w:val="005457C5"/>
    <w:rsid w:val="005553E5"/>
    <w:rsid w:val="00566A30"/>
    <w:rsid w:val="0057272C"/>
    <w:rsid w:val="005843BD"/>
    <w:rsid w:val="005B247C"/>
    <w:rsid w:val="005B5727"/>
    <w:rsid w:val="005B6317"/>
    <w:rsid w:val="005E3FE1"/>
    <w:rsid w:val="00604B06"/>
    <w:rsid w:val="00623467"/>
    <w:rsid w:val="006418D5"/>
    <w:rsid w:val="00646683"/>
    <w:rsid w:val="00650114"/>
    <w:rsid w:val="006756EC"/>
    <w:rsid w:val="0069339C"/>
    <w:rsid w:val="006C4270"/>
    <w:rsid w:val="006D662E"/>
    <w:rsid w:val="006E0378"/>
    <w:rsid w:val="006E2DA1"/>
    <w:rsid w:val="006E41B7"/>
    <w:rsid w:val="006F2AF6"/>
    <w:rsid w:val="006F3A64"/>
    <w:rsid w:val="00716F6E"/>
    <w:rsid w:val="00730077"/>
    <w:rsid w:val="00775E24"/>
    <w:rsid w:val="00784336"/>
    <w:rsid w:val="00787F61"/>
    <w:rsid w:val="00825577"/>
    <w:rsid w:val="008702F0"/>
    <w:rsid w:val="00883699"/>
    <w:rsid w:val="00884B17"/>
    <w:rsid w:val="008A32FD"/>
    <w:rsid w:val="008E2C26"/>
    <w:rsid w:val="008E6297"/>
    <w:rsid w:val="00904C8F"/>
    <w:rsid w:val="00912A93"/>
    <w:rsid w:val="00935E14"/>
    <w:rsid w:val="009770B6"/>
    <w:rsid w:val="00981129"/>
    <w:rsid w:val="009974DD"/>
    <w:rsid w:val="00A12058"/>
    <w:rsid w:val="00A42631"/>
    <w:rsid w:val="00A47CA7"/>
    <w:rsid w:val="00A71CE8"/>
    <w:rsid w:val="00A76AAC"/>
    <w:rsid w:val="00AA5AAB"/>
    <w:rsid w:val="00AD67C6"/>
    <w:rsid w:val="00B03ADA"/>
    <w:rsid w:val="00B2184B"/>
    <w:rsid w:val="00B36D54"/>
    <w:rsid w:val="00B47B24"/>
    <w:rsid w:val="00B64537"/>
    <w:rsid w:val="00B66FA2"/>
    <w:rsid w:val="00B7576B"/>
    <w:rsid w:val="00B81621"/>
    <w:rsid w:val="00B8702E"/>
    <w:rsid w:val="00BC23BC"/>
    <w:rsid w:val="00BC4823"/>
    <w:rsid w:val="00C1367D"/>
    <w:rsid w:val="00C2086F"/>
    <w:rsid w:val="00C30FDB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CF3C88"/>
    <w:rsid w:val="00D34B41"/>
    <w:rsid w:val="00D57F74"/>
    <w:rsid w:val="00E36B5D"/>
    <w:rsid w:val="00E412B0"/>
    <w:rsid w:val="00E5405A"/>
    <w:rsid w:val="00E66987"/>
    <w:rsid w:val="00EF2302"/>
    <w:rsid w:val="00EF5F00"/>
    <w:rsid w:val="00F42254"/>
    <w:rsid w:val="00F62155"/>
    <w:rsid w:val="00F731E1"/>
    <w:rsid w:val="00FD27FA"/>
    <w:rsid w:val="00FE2FEC"/>
    <w:rsid w:val="00FE3EFA"/>
    <w:rsid w:val="00FE7FB1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TOC3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../../../DOCUME~1/ADMINI~1/LOCALS~1/Temp/ksohtml/wps_clip_image-6421.png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582574-3D80-49F4-9460-1B2A5F4847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22</Pages>
  <Words>2857</Words>
  <Characters>16285</Characters>
  <Application>Microsoft Office Word</Application>
  <DocSecurity>0</DocSecurity>
  <Lines>135</Lines>
  <Paragraphs>38</Paragraphs>
  <ScaleCrop>false</ScaleCrop>
  <Company/>
  <LinksUpToDate>false</LinksUpToDate>
  <CharactersWithSpaces>19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15</cp:revision>
  <dcterms:created xsi:type="dcterms:W3CDTF">2018-07-27T03:41:00Z</dcterms:created>
  <dcterms:modified xsi:type="dcterms:W3CDTF">2018-08-20T04:02:00Z</dcterms:modified>
</cp:coreProperties>
</file>